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9E6AA07" w14:textId="77777777" w:rsidR="004815F6" w:rsidRDefault="004815F6" w:rsidP="004815F6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797D7A5C" w14:textId="77777777" w:rsidR="00C92739" w:rsidRPr="00D73713" w:rsidRDefault="00C92739" w:rsidP="00C92739">
      <w:pPr>
        <w:keepNext/>
        <w:keepLines/>
        <w:widowControl w:val="0"/>
        <w:adjustRightInd/>
        <w:snapToGrid/>
        <w:spacing w:before="120" w:after="120" w:line="415" w:lineRule="auto"/>
        <w:jc w:val="both"/>
        <w:outlineLvl w:val="2"/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</w:pPr>
      <w:r w:rsidRPr="00D73713"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C92739" w:rsidRPr="00D73713" w14:paraId="302FE1B2" w14:textId="77777777" w:rsidTr="00C45DA5">
        <w:tc>
          <w:tcPr>
            <w:tcW w:w="5637" w:type="dxa"/>
            <w:shd w:val="clear" w:color="auto" w:fill="auto"/>
          </w:tcPr>
          <w:p w14:paraId="5DCC230A" w14:textId="77777777" w:rsidR="00C92739" w:rsidRPr="00D73713" w:rsidRDefault="00C92739" w:rsidP="00C45DA5">
            <w:pPr>
              <w:widowControl w:val="0"/>
              <w:adjustRightInd/>
              <w:spacing w:after="0"/>
              <w:jc w:val="both"/>
            </w:pPr>
            <w:r w:rsidRPr="00D73713">
              <w:rPr>
                <w:rFonts w:hint="eastAsia"/>
              </w:rPr>
              <w:t>先尝试回答下面的问题：</w:t>
            </w:r>
          </w:p>
          <w:p w14:paraId="7B692E24" w14:textId="77777777" w:rsidR="00C92739" w:rsidRPr="00D73713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触发？</w:t>
            </w:r>
          </w:p>
          <w:p w14:paraId="0D1C106B" w14:textId="77777777" w:rsidR="00C92739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</w:t>
            </w:r>
            <w:r>
              <w:rPr>
                <w:rFonts w:hint="eastAsia"/>
              </w:rPr>
              <w:t>区域</w:t>
            </w:r>
            <w:r w:rsidRPr="00D73713">
              <w:t>触发？</w:t>
            </w:r>
          </w:p>
          <w:p w14:paraId="24BCEA82" w14:textId="6144A1C6" w:rsidR="00C92739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什么是固定区域？</w:t>
            </w:r>
          </w:p>
          <w:p w14:paraId="08AE9DBC" w14:textId="77777777" w:rsidR="00C92739" w:rsidRPr="00D73713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什么是主动方和被动方？</w:t>
            </w:r>
          </w:p>
          <w:p w14:paraId="2DE5E600" w14:textId="77777777" w:rsidR="00C92739" w:rsidRPr="00D73713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</w:t>
            </w:r>
            <w:r w:rsidRPr="00D73713">
              <w:rPr>
                <w:rFonts w:hint="eastAsia"/>
              </w:rPr>
              <w:t>是持续触发和单次触发？</w:t>
            </w:r>
          </w:p>
          <w:p w14:paraId="67B56A62" w14:textId="77777777" w:rsidR="00C92739" w:rsidRPr="00D73713" w:rsidRDefault="00C92739" w:rsidP="00C45DA5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rPr>
                <w:rFonts w:hint="eastAsia"/>
              </w:rPr>
              <w:t>事件的</w:t>
            </w:r>
            <w:r w:rsidRPr="00D73713">
              <w:t>串行</w:t>
            </w:r>
            <w:r w:rsidRPr="00D73713">
              <w:rPr>
                <w:rFonts w:hint="eastAsia"/>
              </w:rPr>
              <w:t>、并行如何设置？</w:t>
            </w:r>
          </w:p>
        </w:tc>
        <w:tc>
          <w:tcPr>
            <w:tcW w:w="2885" w:type="dxa"/>
            <w:shd w:val="clear" w:color="auto" w:fill="auto"/>
          </w:tcPr>
          <w:p w14:paraId="35BF3062" w14:textId="77777777" w:rsidR="00C92739" w:rsidRPr="00D73713" w:rsidRDefault="00C92739" w:rsidP="00C45DA5">
            <w:pPr>
              <w:widowControl w:val="0"/>
              <w:adjustRightInd/>
              <w:spacing w:after="0"/>
              <w:jc w:val="center"/>
            </w:pPr>
            <w:r w:rsidRPr="00D73713">
              <w:rPr>
                <w:noProof/>
              </w:rPr>
              <w:drawing>
                <wp:inline distT="0" distB="0" distL="0" distR="0" wp14:anchorId="67E2FEDC" wp14:editId="0A582E05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AFDFF8" w14:textId="77777777" w:rsidR="00C92739" w:rsidRPr="00D73713" w:rsidRDefault="00C92739" w:rsidP="00C45DA5">
            <w:pPr>
              <w:widowControl w:val="0"/>
              <w:adjustRightInd/>
              <w:spacing w:after="0"/>
              <w:jc w:val="center"/>
            </w:pPr>
            <w:r w:rsidRPr="00D73713">
              <w:rPr>
                <w:rFonts w:hint="eastAsia"/>
              </w:rPr>
              <w:t>需要先了解基础知识哦！</w:t>
            </w:r>
          </w:p>
        </w:tc>
      </w:tr>
    </w:tbl>
    <w:p w14:paraId="37F230C6" w14:textId="77777777" w:rsidR="00C92739" w:rsidRPr="00D73713" w:rsidRDefault="00C92739" w:rsidP="00C92739">
      <w:pPr>
        <w:widowControl w:val="0"/>
        <w:adjustRightInd/>
        <w:spacing w:before="200" w:after="0"/>
        <w:jc w:val="both"/>
      </w:pPr>
      <w:r w:rsidRPr="00D73713">
        <w:t>如果你</w:t>
      </w:r>
      <w:r w:rsidRPr="00D73713">
        <w:rPr>
          <w:rFonts w:hint="eastAsia"/>
        </w:rPr>
        <w:t>对上述问题有疑问</w:t>
      </w:r>
      <w:r w:rsidRPr="00D73713">
        <w:t>，</w:t>
      </w:r>
      <w:r w:rsidRPr="00D73713">
        <w:rPr>
          <w:rFonts w:hint="eastAsia"/>
        </w:rPr>
        <w:t>那么说明你还不了解</w:t>
      </w:r>
      <w:r w:rsidRPr="00D73713">
        <w:rPr>
          <w:rFonts w:hint="eastAsia"/>
        </w:rPr>
        <w:t xml:space="preserve"> </w:t>
      </w:r>
      <w:r w:rsidRPr="00D73713">
        <w:t>触发的本质</w:t>
      </w:r>
      <w:r w:rsidRPr="00D73713">
        <w:rPr>
          <w:rFonts w:hint="eastAsia"/>
        </w:rPr>
        <w:t>。</w:t>
      </w:r>
    </w:p>
    <w:p w14:paraId="6145F4DE" w14:textId="77777777" w:rsidR="00C92739" w:rsidRPr="00D73713" w:rsidRDefault="00C92739" w:rsidP="00C92739">
      <w:pPr>
        <w:widowControl w:val="0"/>
        <w:adjustRightInd/>
        <w:spacing w:after="0"/>
        <w:jc w:val="both"/>
      </w:pPr>
      <w:r w:rsidRPr="00D73713">
        <w:t>需要去看看：</w:t>
      </w:r>
      <w:r w:rsidRPr="00D73713">
        <w:t>”</w:t>
      </w:r>
      <w:r w:rsidRPr="00D73713">
        <w:rPr>
          <w:color w:val="0070C0"/>
        </w:rPr>
        <w:t>8.</w:t>
      </w:r>
      <w:r w:rsidRPr="00D73713">
        <w:rPr>
          <w:rFonts w:hint="eastAsia"/>
          <w:color w:val="0070C0"/>
        </w:rPr>
        <w:t>物体</w:t>
      </w:r>
      <w:r w:rsidRPr="00D73713">
        <w:rPr>
          <w:color w:val="0070C0"/>
        </w:rPr>
        <w:t xml:space="preserve"> &gt; </w:t>
      </w:r>
      <w:r w:rsidRPr="00D73713">
        <w:rPr>
          <w:rFonts w:hint="eastAsia"/>
          <w:color w:val="0070C0"/>
        </w:rPr>
        <w:t>触发的本质</w:t>
      </w:r>
      <w:r w:rsidRPr="00D73713">
        <w:rPr>
          <w:color w:val="0070C0"/>
        </w:rPr>
        <w:t>.docx</w:t>
      </w:r>
      <w:proofErr w:type="gramStart"/>
      <w:r w:rsidRPr="00D73713">
        <w:t>”</w:t>
      </w:r>
      <w:proofErr w:type="gramEnd"/>
      <w:r w:rsidRPr="00D73713">
        <w:rPr>
          <w:rFonts w:hint="eastAsia"/>
        </w:rPr>
        <w:t>。</w:t>
      </w:r>
    </w:p>
    <w:p w14:paraId="53CFD9CA" w14:textId="77777777" w:rsidR="00C92739" w:rsidRPr="00D73713" w:rsidRDefault="00C92739" w:rsidP="00C92739">
      <w:pPr>
        <w:widowControl w:val="0"/>
        <w:adjustRightInd/>
        <w:spacing w:after="0"/>
        <w:jc w:val="both"/>
      </w:pPr>
      <w:r w:rsidRPr="00D73713">
        <w:t>也可以去看看</w:t>
      </w:r>
      <w:r w:rsidRPr="00D73713">
        <w:rPr>
          <w:rFonts w:hint="eastAsia"/>
        </w:rPr>
        <w:t>示例中</w:t>
      </w:r>
      <w:r w:rsidRPr="00D73713">
        <w:rPr>
          <w:rFonts w:hint="eastAsia"/>
        </w:rPr>
        <w:t xml:space="preserve"> </w:t>
      </w:r>
      <w:r w:rsidRPr="00D73713">
        <w:rPr>
          <w:rFonts w:hint="eastAsia"/>
          <w:color w:val="00B050"/>
        </w:rPr>
        <w:t>机关管理层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的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触发的本质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介绍。</w:t>
      </w:r>
    </w:p>
    <w:p w14:paraId="564EC64E" w14:textId="271A7B66" w:rsidR="00C92739" w:rsidRPr="00C92739" w:rsidRDefault="00C92739" w:rsidP="00C92739">
      <w:pPr>
        <w:adjustRightInd/>
        <w:snapToGrid/>
        <w:spacing w:after="0"/>
      </w:pPr>
      <w:r>
        <w:br w:type="page"/>
      </w:r>
    </w:p>
    <w:p w14:paraId="71157CB2" w14:textId="79061D48" w:rsidR="004815F6" w:rsidRPr="00F95017" w:rsidRDefault="00594443" w:rsidP="004815F6">
      <w:pPr>
        <w:pStyle w:val="3"/>
        <w:rPr>
          <w:rFonts w:hint="eastAsia"/>
        </w:rPr>
      </w:pPr>
      <w:r>
        <w:rPr>
          <w:rFonts w:hint="eastAsia"/>
        </w:rPr>
        <w:lastRenderedPageBreak/>
        <w:t>相关</w:t>
      </w:r>
      <w:r w:rsidR="004815F6">
        <w:rPr>
          <w:rFonts w:hint="eastAsia"/>
        </w:rPr>
        <w:t>插件</w:t>
      </w:r>
    </w:p>
    <w:p w14:paraId="605DB4AB" w14:textId="28997573" w:rsidR="004815F6" w:rsidRPr="002E76AE" w:rsidRDefault="00225D69" w:rsidP="00934074">
      <w:pPr>
        <w:snapToGrid/>
        <w:spacing w:after="0"/>
      </w:pPr>
      <w:bookmarkStart w:id="0" w:name="_Hlk76190944"/>
      <w:r>
        <w:rPr>
          <w:rFonts w:hint="eastAsia"/>
        </w:rPr>
        <w:t>核心</w:t>
      </w:r>
      <w:r w:rsidR="00934074">
        <w:rPr>
          <w:rFonts w:hint="eastAsia"/>
        </w:rPr>
        <w:t>插件</w:t>
      </w:r>
      <w:r w:rsidR="004815F6">
        <w:rPr>
          <w:rFonts w:hint="eastAsia"/>
        </w:rPr>
        <w:t>：</w:t>
      </w:r>
      <w:bookmarkEnd w:id="0"/>
    </w:p>
    <w:p w14:paraId="05E8F5A4" w14:textId="1EC20E7D" w:rsidR="004815F6" w:rsidRDefault="00934074" w:rsidP="00934074">
      <w:pPr>
        <w:spacing w:after="0"/>
      </w:pPr>
      <w:r>
        <w:tab/>
      </w:r>
      <w:r w:rsidR="004815F6" w:rsidRPr="00956A08">
        <w:rPr>
          <w:rFonts w:hint="eastAsia"/>
        </w:rPr>
        <w:t>◆</w:t>
      </w:r>
      <w:proofErr w:type="spellStart"/>
      <w:r w:rsidR="004815F6" w:rsidRPr="00AA452C">
        <w:t>Drill_CoreOfFixedArea</w:t>
      </w:r>
      <w:proofErr w:type="spellEnd"/>
      <w:r w:rsidR="004815F6">
        <w:rPr>
          <w:rFonts w:hint="eastAsia"/>
        </w:rPr>
        <w:tab/>
      </w:r>
      <w:r w:rsidR="004815F6">
        <w:rPr>
          <w:rFonts w:hint="eastAsia"/>
        </w:rPr>
        <w:tab/>
      </w:r>
      <w:r w:rsidR="00225D69">
        <w:tab/>
      </w:r>
      <w:r w:rsidR="004815F6" w:rsidRPr="003B171A">
        <w:rPr>
          <w:rFonts w:hint="eastAsia"/>
        </w:rPr>
        <w:t>物体触发</w:t>
      </w:r>
      <w:r w:rsidR="004815F6" w:rsidRPr="003B171A">
        <w:rPr>
          <w:rFonts w:hint="eastAsia"/>
        </w:rPr>
        <w:t xml:space="preserve"> - </w:t>
      </w:r>
      <w:r w:rsidR="004815F6" w:rsidRPr="003B171A">
        <w:rPr>
          <w:rFonts w:hint="eastAsia"/>
        </w:rPr>
        <w:t>固定区域</w:t>
      </w:r>
      <w:r w:rsidR="004815F6">
        <w:rPr>
          <w:rFonts w:hint="eastAsia"/>
        </w:rPr>
        <w:t>核心</w:t>
      </w:r>
    </w:p>
    <w:p w14:paraId="3EC2B442" w14:textId="0BC7BF7C" w:rsidR="00225D69" w:rsidRDefault="00225D69" w:rsidP="00934074">
      <w:pPr>
        <w:snapToGrid/>
        <w:spacing w:after="0"/>
      </w:pPr>
      <w:r>
        <w:rPr>
          <w:rFonts w:hint="eastAsia"/>
        </w:rPr>
        <w:t>相关</w:t>
      </w:r>
      <w:r w:rsidR="00934074">
        <w:rPr>
          <w:rFonts w:hint="eastAsia"/>
        </w:rPr>
        <w:t>子</w:t>
      </w:r>
      <w:r>
        <w:rPr>
          <w:rFonts w:hint="eastAsia"/>
        </w:rPr>
        <w:t>插件：</w:t>
      </w:r>
    </w:p>
    <w:p w14:paraId="6CFE2678" w14:textId="59032321" w:rsidR="004815F6" w:rsidRDefault="00934074" w:rsidP="00934074">
      <w:pPr>
        <w:spacing w:after="0"/>
      </w:pPr>
      <w:r>
        <w:tab/>
      </w:r>
      <w:r w:rsidR="004815F6" w:rsidRPr="00956A08">
        <w:rPr>
          <w:rFonts w:hint="eastAsia"/>
        </w:rPr>
        <w:t>◆</w:t>
      </w:r>
      <w:proofErr w:type="spellStart"/>
      <w:r w:rsidR="004815F6" w:rsidRPr="00A31EEC">
        <w:t>Drill_EventRangeTrigger</w:t>
      </w:r>
      <w:proofErr w:type="spellEnd"/>
      <w:r w:rsidR="004815F6">
        <w:rPr>
          <w:rFonts w:hint="eastAsia"/>
        </w:rPr>
        <w:tab/>
      </w:r>
      <w:r w:rsidR="004815F6" w:rsidRPr="00956A08">
        <w:rPr>
          <w:rFonts w:hint="eastAsia"/>
        </w:rPr>
        <w:tab/>
      </w:r>
      <w:r>
        <w:tab/>
      </w:r>
      <w:r w:rsidR="004815F6" w:rsidRPr="003B171A">
        <w:rPr>
          <w:rFonts w:hint="eastAsia"/>
        </w:rPr>
        <w:t>物体触发</w:t>
      </w:r>
      <w:r w:rsidR="004815F6" w:rsidRPr="003B171A">
        <w:rPr>
          <w:rFonts w:hint="eastAsia"/>
        </w:rPr>
        <w:t xml:space="preserve"> - </w:t>
      </w:r>
      <w:r w:rsidR="004815F6" w:rsidRPr="003B171A">
        <w:rPr>
          <w:rFonts w:hint="eastAsia"/>
        </w:rPr>
        <w:t>固定区域</w:t>
      </w:r>
      <w:r w:rsidR="004815F6" w:rsidRPr="003B171A">
        <w:rPr>
          <w:rFonts w:hint="eastAsia"/>
        </w:rPr>
        <w:t xml:space="preserve"> &amp; </w:t>
      </w:r>
      <w:r w:rsidR="004815F6" w:rsidRPr="003B171A">
        <w:rPr>
          <w:rFonts w:hint="eastAsia"/>
        </w:rPr>
        <w:t>条件</w:t>
      </w:r>
      <w:r w:rsidR="004815F6">
        <w:rPr>
          <w:rFonts w:hint="eastAsia"/>
        </w:rPr>
        <w:t>触发</w:t>
      </w:r>
    </w:p>
    <w:p w14:paraId="6D16C17A" w14:textId="686792EF" w:rsidR="004815F6" w:rsidRDefault="00934074" w:rsidP="00934074">
      <w:pPr>
        <w:spacing w:after="0"/>
      </w:pPr>
      <w:r>
        <w:tab/>
      </w:r>
      <w:r w:rsidR="004815F6" w:rsidRPr="00956A08">
        <w:rPr>
          <w:rFonts w:hint="eastAsia"/>
        </w:rPr>
        <w:t>◆</w:t>
      </w:r>
      <w:proofErr w:type="spellStart"/>
      <w:r w:rsidR="004815F6" w:rsidRPr="003B171A">
        <w:t>Drill_EventRangeAnimation</w:t>
      </w:r>
      <w:proofErr w:type="spellEnd"/>
      <w:r w:rsidR="004815F6">
        <w:tab/>
      </w:r>
      <w:r>
        <w:tab/>
      </w:r>
      <w:r w:rsidR="004815F6" w:rsidRPr="003B171A">
        <w:rPr>
          <w:rFonts w:hint="eastAsia"/>
        </w:rPr>
        <w:t>物体触发</w:t>
      </w:r>
      <w:r w:rsidR="004815F6" w:rsidRPr="003B171A">
        <w:rPr>
          <w:rFonts w:hint="eastAsia"/>
        </w:rPr>
        <w:t xml:space="preserve"> - </w:t>
      </w:r>
      <w:r w:rsidR="004815F6" w:rsidRPr="003B171A">
        <w:rPr>
          <w:rFonts w:hint="eastAsia"/>
        </w:rPr>
        <w:t>固定区域</w:t>
      </w:r>
      <w:r w:rsidR="004815F6" w:rsidRPr="003B171A">
        <w:rPr>
          <w:rFonts w:hint="eastAsia"/>
        </w:rPr>
        <w:t xml:space="preserve"> &amp; </w:t>
      </w:r>
      <w:r w:rsidR="004815F6" w:rsidRPr="003B171A">
        <w:rPr>
          <w:rFonts w:hint="eastAsia"/>
        </w:rPr>
        <w:t>播放并行动画</w:t>
      </w:r>
    </w:p>
    <w:p w14:paraId="1D095724" w14:textId="687CD4E1" w:rsidR="004815F6" w:rsidRDefault="00934074" w:rsidP="00934074">
      <w:pPr>
        <w:spacing w:after="0"/>
      </w:pPr>
      <w:r>
        <w:tab/>
      </w:r>
      <w:r w:rsidR="004815F6" w:rsidRPr="00956A08">
        <w:rPr>
          <w:rFonts w:hint="eastAsia"/>
        </w:rPr>
        <w:t>◆</w:t>
      </w:r>
      <w:proofErr w:type="spellStart"/>
      <w:r w:rsidR="004815F6" w:rsidRPr="003B171A">
        <w:t>Drill_Event</w:t>
      </w:r>
      <w:r w:rsidR="004815F6">
        <w:rPr>
          <w:rFonts w:hint="eastAsia"/>
        </w:rPr>
        <w:t>RandomPoint</w:t>
      </w:r>
      <w:proofErr w:type="spellEnd"/>
      <w:r w:rsidR="004815F6">
        <w:tab/>
      </w:r>
      <w:r w:rsidR="004815F6">
        <w:tab/>
      </w:r>
      <w:r>
        <w:tab/>
      </w:r>
      <w:r w:rsidR="004815F6" w:rsidRPr="003B171A">
        <w:rPr>
          <w:rFonts w:hint="eastAsia"/>
        </w:rPr>
        <w:t>物体触发</w:t>
      </w:r>
      <w:r w:rsidR="004815F6" w:rsidRPr="003B171A">
        <w:rPr>
          <w:rFonts w:hint="eastAsia"/>
        </w:rPr>
        <w:t xml:space="preserve"> - </w:t>
      </w:r>
      <w:r w:rsidR="004815F6" w:rsidRPr="003B171A">
        <w:rPr>
          <w:rFonts w:hint="eastAsia"/>
        </w:rPr>
        <w:t>固定区域</w:t>
      </w:r>
      <w:r w:rsidR="004815F6" w:rsidRPr="003B171A">
        <w:rPr>
          <w:rFonts w:hint="eastAsia"/>
        </w:rPr>
        <w:t xml:space="preserve"> &amp; </w:t>
      </w:r>
      <w:r w:rsidR="004815F6">
        <w:rPr>
          <w:rFonts w:hint="eastAsia"/>
        </w:rPr>
        <w:t>随机点</w:t>
      </w:r>
    </w:p>
    <w:p w14:paraId="29292A2E" w14:textId="0533DE10" w:rsidR="004815F6" w:rsidRDefault="004815F6" w:rsidP="00934074">
      <w:pPr>
        <w:snapToGrid/>
        <w:spacing w:after="0"/>
      </w:pPr>
      <w:r>
        <w:rPr>
          <w:rFonts w:hint="eastAsia"/>
        </w:rPr>
        <w:t>物体触发</w:t>
      </w:r>
      <w:r w:rsidRPr="00A31EEC">
        <w:rPr>
          <w:rFonts w:hint="eastAsia"/>
        </w:rPr>
        <w:t>插件</w:t>
      </w:r>
      <w:r>
        <w:rPr>
          <w:rFonts w:hint="eastAsia"/>
        </w:rPr>
        <w:t>灵活度非常高，可以做许多触发效果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815F6" w14:paraId="23AEF796" w14:textId="77777777" w:rsidTr="003341D0">
        <w:tc>
          <w:tcPr>
            <w:tcW w:w="8522" w:type="dxa"/>
            <w:shd w:val="clear" w:color="auto" w:fill="DEEAF6" w:themeFill="accent1" w:themeFillTint="33"/>
          </w:tcPr>
          <w:p w14:paraId="2B43E474" w14:textId="4F18A809" w:rsidR="004815F6" w:rsidRDefault="004815F6" w:rsidP="00DD065C">
            <w:pPr>
              <w:spacing w:after="0"/>
            </w:pPr>
            <w:r>
              <w:rPr>
                <w:rFonts w:hint="eastAsia"/>
              </w:rPr>
              <w:t>详细设计效果示意可以去</w:t>
            </w:r>
            <w:r>
              <w:rPr>
                <w:rFonts w:hint="eastAsia"/>
              </w:rPr>
              <w:t xml:space="preserve"> </w:t>
            </w:r>
            <w:r w:rsidRPr="00506268">
              <w:rPr>
                <w:rFonts w:hint="eastAsia"/>
                <w:color w:val="00B050"/>
              </w:rPr>
              <w:t>物体触发管理层</w:t>
            </w:r>
            <w:r w:rsidR="00506268">
              <w:rPr>
                <w:rFonts w:hint="eastAsia"/>
              </w:rPr>
              <w:t>、</w:t>
            </w:r>
            <w:r w:rsidR="00506268" w:rsidRPr="00506268">
              <w:rPr>
                <w:rFonts w:hint="eastAsia"/>
                <w:color w:val="00B050"/>
              </w:rPr>
              <w:t>物体触发应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看看。</w:t>
            </w:r>
          </w:p>
          <w:p w14:paraId="19293093" w14:textId="5C39307F" w:rsidR="007770EF" w:rsidRPr="007770EF" w:rsidRDefault="007770EF" w:rsidP="007770EF">
            <w:pPr>
              <w:spacing w:after="0"/>
              <w:jc w:val="center"/>
            </w:pPr>
            <w:r>
              <w:rPr>
                <w:noProof/>
              </w:rPr>
              <w:drawing>
                <wp:inline distT="0" distB="0" distL="0" distR="0" wp14:anchorId="190661B7" wp14:editId="56C29540">
                  <wp:extent cx="1699260" cy="1454819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2087" cy="14743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A00364" w14:textId="77777777" w:rsidR="004815F6" w:rsidRDefault="004815F6" w:rsidP="00DD065C">
            <w:pPr>
              <w:spacing w:after="0"/>
            </w:pPr>
            <w:r>
              <w:rPr>
                <w:rFonts w:hint="eastAsia"/>
              </w:rPr>
              <w:t>如果你想设计弹丸，可以看看文档“</w:t>
            </w:r>
            <w:r w:rsidRPr="00934074">
              <w:rPr>
                <w:rFonts w:hint="eastAsia"/>
                <w:color w:val="0070C0"/>
              </w:rPr>
              <w:t>9</w:t>
            </w:r>
            <w:r w:rsidRPr="00934074">
              <w:rPr>
                <w:color w:val="0070C0"/>
              </w:rPr>
              <w:t>.</w:t>
            </w:r>
            <w:r w:rsidRPr="00934074">
              <w:rPr>
                <w:rFonts w:hint="eastAsia"/>
                <w:color w:val="0070C0"/>
              </w:rPr>
              <w:t>物体触发</w:t>
            </w:r>
            <w:r w:rsidRPr="00934074">
              <w:rPr>
                <w:rFonts w:hint="eastAsia"/>
                <w:color w:val="0070C0"/>
              </w:rPr>
              <w:t xml:space="preserve"> &gt; </w:t>
            </w:r>
            <w:r w:rsidRPr="00934074">
              <w:rPr>
                <w:rFonts w:hint="eastAsia"/>
                <w:color w:val="0070C0"/>
              </w:rPr>
              <w:t>物体设计</w:t>
            </w:r>
            <w:r w:rsidRPr="00934074">
              <w:rPr>
                <w:rFonts w:hint="eastAsia"/>
                <w:color w:val="0070C0"/>
              </w:rPr>
              <w:t>-</w:t>
            </w:r>
            <w:r w:rsidRPr="00934074">
              <w:rPr>
                <w:rFonts w:hint="eastAsia"/>
                <w:color w:val="0070C0"/>
              </w:rPr>
              <w:t>简易弹丸制作</w:t>
            </w:r>
            <w:r w:rsidRPr="00934074">
              <w:rPr>
                <w:rFonts w:hint="eastAsia"/>
                <w:color w:val="0070C0"/>
              </w:rPr>
              <w:t>.</w:t>
            </w:r>
            <w:r w:rsidRPr="00934074">
              <w:rPr>
                <w:color w:val="0070C0"/>
              </w:rPr>
              <w:t>docx</w:t>
            </w:r>
            <w:r>
              <w:rPr>
                <w:rFonts w:hint="eastAsia"/>
              </w:rPr>
              <w:t>”</w:t>
            </w:r>
          </w:p>
        </w:tc>
      </w:tr>
    </w:tbl>
    <w:p w14:paraId="0A5CEA52" w14:textId="7DA1275E" w:rsidR="004815F6" w:rsidRDefault="004815F6" w:rsidP="004815F6"/>
    <w:p w14:paraId="2C5D4FEA" w14:textId="77777777" w:rsidR="00B21EA2" w:rsidRPr="00FA1B92" w:rsidRDefault="00B21EA2" w:rsidP="00B21EA2">
      <w:pPr>
        <w:pStyle w:val="3"/>
        <w:rPr>
          <w:rFonts w:hint="eastAsia"/>
        </w:rPr>
      </w:pPr>
      <w:r>
        <w:rPr>
          <w:rFonts w:hint="eastAsia"/>
        </w:rPr>
        <w:t>名词索引</w:t>
      </w:r>
    </w:p>
    <w:p w14:paraId="12CF893F" w14:textId="77777777" w:rsidR="00B21EA2" w:rsidRDefault="00B21EA2" w:rsidP="00B21EA2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21EA2" w:rsidRPr="00765588" w14:paraId="652F2175" w14:textId="77777777" w:rsidTr="00A709FF">
        <w:tc>
          <w:tcPr>
            <w:tcW w:w="2093" w:type="dxa"/>
            <w:shd w:val="clear" w:color="auto" w:fill="D9D9D9" w:themeFill="background1" w:themeFillShade="D9"/>
          </w:tcPr>
          <w:p w14:paraId="3ED0E312" w14:textId="76BBDBF0" w:rsidR="00B21EA2" w:rsidRDefault="00B21EA2" w:rsidP="00A709FF">
            <w:pPr>
              <w:jc w:val="center"/>
            </w:pPr>
            <w:r>
              <w:rPr>
                <w:rFonts w:hint="eastAsia"/>
              </w:rPr>
              <w:t>条件触发</w:t>
            </w:r>
          </w:p>
        </w:tc>
        <w:tc>
          <w:tcPr>
            <w:tcW w:w="6429" w:type="dxa"/>
          </w:tcPr>
          <w:p w14:paraId="0FB12B0D" w14:textId="77777777" w:rsidR="00B21EA2" w:rsidRDefault="00000000" w:rsidP="00A709FF">
            <w:hyperlink w:anchor="_单次性" w:history="1">
              <w:r w:rsidR="002B0462" w:rsidRPr="002B0462">
                <w:rPr>
                  <w:rStyle w:val="a4"/>
                  <w:rFonts w:hint="eastAsia"/>
                </w:rPr>
                <w:t>单次性</w:t>
              </w:r>
            </w:hyperlink>
            <w:r w:rsidR="002B0462">
              <w:t xml:space="preserve"> </w:t>
            </w:r>
            <w:hyperlink w:anchor="条件触发" w:history="1">
              <w:r w:rsidR="00174D09" w:rsidRPr="00174D09">
                <w:rPr>
                  <w:rStyle w:val="a4"/>
                  <w:rFonts w:hint="eastAsia"/>
                </w:rPr>
                <w:t>条件触发</w:t>
              </w:r>
            </w:hyperlink>
            <w:r w:rsidR="00174D09">
              <w:t xml:space="preserve"> </w:t>
            </w:r>
          </w:p>
          <w:p w14:paraId="226DB114" w14:textId="7B793589" w:rsidR="00174D09" w:rsidRDefault="00000000" w:rsidP="00A709FF">
            <w:hyperlink w:anchor="主动触发" w:history="1">
              <w:r w:rsidR="00174D09" w:rsidRPr="00174D09">
                <w:rPr>
                  <w:rStyle w:val="a4"/>
                  <w:rFonts w:hint="eastAsia"/>
                </w:rPr>
                <w:t>主动触发</w:t>
              </w:r>
            </w:hyperlink>
            <w:r w:rsidR="00174D09">
              <w:t xml:space="preserve"> </w:t>
            </w:r>
            <w:hyperlink w:anchor="被触发" w:history="1">
              <w:r w:rsidR="00174D09" w:rsidRPr="00174D09">
                <w:rPr>
                  <w:rStyle w:val="a4"/>
                  <w:rFonts w:hint="eastAsia"/>
                </w:rPr>
                <w:t>被触发</w:t>
              </w:r>
            </w:hyperlink>
            <w:r w:rsidR="00174D09">
              <w:t xml:space="preserve"> </w:t>
            </w:r>
            <w:hyperlink w:anchor="_上一次区域" w:history="1">
              <w:r w:rsidR="009456A7" w:rsidRPr="009456A7">
                <w:rPr>
                  <w:rStyle w:val="a4"/>
                  <w:rFonts w:hint="eastAsia"/>
                </w:rPr>
                <w:t>上一次区域</w:t>
              </w:r>
            </w:hyperlink>
            <w:r w:rsidR="009456A7">
              <w:t xml:space="preserve"> </w:t>
            </w:r>
          </w:p>
        </w:tc>
      </w:tr>
      <w:tr w:rsidR="001F0A0D" w:rsidRPr="00765588" w14:paraId="0131DE6F" w14:textId="77777777" w:rsidTr="00A709FF">
        <w:tc>
          <w:tcPr>
            <w:tcW w:w="2093" w:type="dxa"/>
            <w:shd w:val="clear" w:color="auto" w:fill="D9D9D9" w:themeFill="background1" w:themeFillShade="D9"/>
          </w:tcPr>
          <w:p w14:paraId="0727D0C8" w14:textId="1A5241A0" w:rsidR="001F0A0D" w:rsidRDefault="001F0A0D" w:rsidP="00A709FF">
            <w:pPr>
              <w:jc w:val="center"/>
            </w:pPr>
            <w:r>
              <w:rPr>
                <w:rFonts w:hint="eastAsia"/>
              </w:rPr>
              <w:t>随机点</w:t>
            </w:r>
          </w:p>
        </w:tc>
        <w:tc>
          <w:tcPr>
            <w:tcW w:w="6429" w:type="dxa"/>
          </w:tcPr>
          <w:p w14:paraId="1D813744" w14:textId="38301C39" w:rsidR="001F0A0D" w:rsidRDefault="00000000" w:rsidP="00A709FF">
            <w:hyperlink w:anchor="_随机出生点" w:history="1">
              <w:r w:rsidR="001F0A0D" w:rsidRPr="001F0A0D">
                <w:rPr>
                  <w:rStyle w:val="a4"/>
                  <w:rFonts w:hint="eastAsia"/>
                </w:rPr>
                <w:t>随机出生点</w:t>
              </w:r>
            </w:hyperlink>
            <w:r w:rsidR="001F0A0D">
              <w:t xml:space="preserve"> </w:t>
            </w:r>
            <w:hyperlink w:anchor="_获取随机坐标" w:history="1">
              <w:r w:rsidR="001F0A0D" w:rsidRPr="001F0A0D">
                <w:rPr>
                  <w:rStyle w:val="a4"/>
                  <w:rFonts w:hint="eastAsia"/>
                </w:rPr>
                <w:t>获取随机坐标</w:t>
              </w:r>
            </w:hyperlink>
            <w:r w:rsidR="001F0A0D">
              <w:t xml:space="preserve"> </w:t>
            </w:r>
          </w:p>
        </w:tc>
      </w:tr>
    </w:tbl>
    <w:p w14:paraId="2A702C39" w14:textId="77777777" w:rsidR="00B21EA2" w:rsidRPr="00213841" w:rsidRDefault="00B21EA2" w:rsidP="004815F6"/>
    <w:p w14:paraId="29960170" w14:textId="77777777" w:rsidR="004815F6" w:rsidRDefault="004815F6" w:rsidP="004815F6">
      <w:pPr>
        <w:adjustRightInd/>
        <w:snapToGrid/>
        <w:spacing w:line="220" w:lineRule="atLeast"/>
      </w:pPr>
      <w:r>
        <w:br w:type="page"/>
      </w:r>
    </w:p>
    <w:p w14:paraId="79591381" w14:textId="77777777" w:rsidR="004815F6" w:rsidRDefault="004815F6" w:rsidP="004815F6">
      <w:pPr>
        <w:widowControl w:val="0"/>
        <w:jc w:val="both"/>
        <w:rPr>
          <w:rFonts w:ascii="微软雅黑" w:hAnsi="微软雅黑" w:hint="eastAsia"/>
        </w:rPr>
        <w:sectPr w:rsidR="004815F6" w:rsidSect="00731CD5">
          <w:headerReference w:type="even" r:id="rId9"/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20EAC510" w14:textId="77777777" w:rsidR="004815F6" w:rsidRPr="00322F2C" w:rsidRDefault="004815F6" w:rsidP="004815F6">
      <w:pPr>
        <w:pStyle w:val="3"/>
        <w:rPr>
          <w:rFonts w:hint="eastAsia"/>
        </w:rPr>
      </w:pPr>
      <w:r>
        <w:rPr>
          <w:rFonts w:hint="eastAsia"/>
        </w:rPr>
        <w:lastRenderedPageBreak/>
        <w:t>插件关系</w:t>
      </w:r>
    </w:p>
    <w:p w14:paraId="591D305B" w14:textId="18BFD164" w:rsidR="004815F6" w:rsidRDefault="004815F6" w:rsidP="004815F6">
      <w:r>
        <w:rPr>
          <w:rFonts w:hint="eastAsia"/>
        </w:rPr>
        <w:t>蓝色的为主要插件，白色为外部相关插件。</w:t>
      </w:r>
    </w:p>
    <w:p w14:paraId="4FD505C6" w14:textId="3D3D9AA1" w:rsidR="004815F6" w:rsidRDefault="007B612D" w:rsidP="007B612D">
      <w:pPr>
        <w:jc w:val="center"/>
      </w:pPr>
      <w:r>
        <w:object w:dxaOrig="10452" w:dyaOrig="4584" w14:anchorId="6CD187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229.5pt" o:ole="">
            <v:imagedata r:id="rId11" o:title=""/>
          </v:shape>
          <o:OLEObject Type="Embed" ProgID="Visio.Drawing.15" ShapeID="_x0000_i1025" DrawAspect="Content" ObjectID="_1783508176" r:id="rId12"/>
        </w:object>
      </w:r>
    </w:p>
    <w:p w14:paraId="3A4B5A4A" w14:textId="77777777" w:rsidR="004815F6" w:rsidRDefault="004815F6" w:rsidP="004815F6"/>
    <w:p w14:paraId="77D3AF28" w14:textId="77777777" w:rsidR="004815F6" w:rsidRDefault="004815F6" w:rsidP="004815F6">
      <w:pPr>
        <w:sectPr w:rsidR="004815F6" w:rsidSect="00731CD5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7B692547" w14:textId="428ACA97" w:rsidR="004815F6" w:rsidRDefault="004815F6" w:rsidP="004815F6">
      <w:pPr>
        <w:pStyle w:val="2"/>
        <w:rPr>
          <w:rFonts w:hint="eastAsia"/>
        </w:rPr>
      </w:pPr>
      <w:r>
        <w:rPr>
          <w:rFonts w:hint="eastAsia"/>
        </w:rPr>
        <w:lastRenderedPageBreak/>
        <w:t>条件触发</w:t>
      </w:r>
    </w:p>
    <w:p w14:paraId="288EDB56" w14:textId="392E92EE" w:rsidR="006032DB" w:rsidRPr="00205D8E" w:rsidRDefault="006032DB" w:rsidP="006032DB">
      <w:pPr>
        <w:pStyle w:val="3"/>
        <w:rPr>
          <w:rFonts w:hint="eastAsia"/>
        </w:rPr>
      </w:pPr>
      <w:bookmarkStart w:id="1" w:name="_单次性"/>
      <w:bookmarkEnd w:id="1"/>
      <w:r>
        <w:rPr>
          <w:rFonts w:hint="eastAsia"/>
        </w:rPr>
        <w:t>单次性</w:t>
      </w:r>
    </w:p>
    <w:p w14:paraId="618AE562" w14:textId="68CCE440" w:rsidR="006032DB" w:rsidRDefault="006032DB" w:rsidP="006032DB">
      <w:r>
        <w:rPr>
          <w:rFonts w:hint="eastAsia"/>
        </w:rPr>
        <w:t>固定区域的条件触发是</w:t>
      </w:r>
      <w:r>
        <w:rPr>
          <w:rFonts w:hint="eastAsia"/>
        </w:rPr>
        <w:t xml:space="preserve"> </w:t>
      </w:r>
      <w:r>
        <w:rPr>
          <w:rFonts w:hint="eastAsia"/>
        </w:rPr>
        <w:t>单次执行的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41681229" w14:textId="6D4C623D" w:rsidR="006032DB" w:rsidRPr="001A42F8" w:rsidRDefault="006032DB" w:rsidP="006032DB">
      <w:pPr>
        <w:spacing w:after="0"/>
        <w:rPr>
          <w:bCs/>
        </w:rPr>
      </w:pPr>
      <w:r>
        <w:rPr>
          <w:rFonts w:hint="eastAsia"/>
          <w:bCs/>
        </w:rPr>
        <w:t>触发通过</w:t>
      </w:r>
      <w:r>
        <w:rPr>
          <w:rFonts w:hint="eastAsia"/>
          <w:bCs/>
        </w:rPr>
        <w:t xml:space="preserve"> </w:t>
      </w:r>
      <w:r w:rsidRPr="007B5B4A">
        <w:rPr>
          <w:rFonts w:hint="eastAsia"/>
          <w:bCs/>
        </w:rPr>
        <w:t>插件指令</w:t>
      </w:r>
      <w:r>
        <w:rPr>
          <w:rFonts w:hint="eastAsia"/>
          <w:bCs/>
        </w:rPr>
        <w:t>执行</w:t>
      </w:r>
      <w:r w:rsidRPr="007B5B4A">
        <w:rPr>
          <w:rFonts w:hint="eastAsia"/>
          <w:bCs/>
        </w:rPr>
        <w:t>，</w:t>
      </w:r>
      <w:r>
        <w:rPr>
          <w:rFonts w:hint="eastAsia"/>
          <w:bCs/>
        </w:rPr>
        <w:t>指令执行了</w:t>
      </w:r>
      <w:r w:rsidRPr="007B5B4A">
        <w:rPr>
          <w:rFonts w:hint="eastAsia"/>
          <w:bCs/>
        </w:rPr>
        <w:t>触发</w:t>
      </w:r>
      <w:r>
        <w:rPr>
          <w:rFonts w:hint="eastAsia"/>
          <w:bCs/>
        </w:rPr>
        <w:t>才会变化</w:t>
      </w:r>
      <w:r w:rsidRPr="007B5B4A">
        <w:rPr>
          <w:rFonts w:hint="eastAsia"/>
          <w:bCs/>
        </w:rPr>
        <w:t>一次。</w:t>
      </w:r>
    </w:p>
    <w:p w14:paraId="508D98D8" w14:textId="77777777" w:rsidR="006032DB" w:rsidRPr="001A42F8" w:rsidRDefault="006032DB" w:rsidP="006032DB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04EA2F9" wp14:editId="43CF22DE">
            <wp:extent cx="3467100" cy="373116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044" cy="38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D6A29" w14:textId="77777777" w:rsidR="006032DB" w:rsidRPr="001A42F8" w:rsidRDefault="006032DB" w:rsidP="006032DB">
      <w:pPr>
        <w:adjustRightInd/>
        <w:snapToGrid/>
        <w:jc w:val="center"/>
        <w:rPr>
          <w:rFonts w:ascii="宋体" w:eastAsia="宋体" w:hAnsi="宋体" w:cs="宋体" w:hint="eastAsia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C797483" wp14:editId="5A77CBEF">
            <wp:extent cx="3474720" cy="3683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723" cy="373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8F298" w14:textId="36FE97CE" w:rsidR="006032DB" w:rsidRDefault="006032DB" w:rsidP="006032DB">
      <w:pPr>
        <w:spacing w:after="0"/>
      </w:pPr>
      <w:r>
        <w:rPr>
          <w:rFonts w:hint="eastAsia"/>
        </w:rPr>
        <w:t>与持续触发相对，玩家接近</w:t>
      </w:r>
      <w:r>
        <w:rPr>
          <w:rFonts w:hint="eastAsia"/>
        </w:rPr>
        <w:t>/</w:t>
      </w:r>
      <w:r>
        <w:rPr>
          <w:rFonts w:hint="eastAsia"/>
        </w:rPr>
        <w:t>事件接近</w:t>
      </w:r>
      <w:r>
        <w:rPr>
          <w:rFonts w:hint="eastAsia"/>
        </w:rPr>
        <w:t xml:space="preserve"> </w:t>
      </w:r>
      <w:r>
        <w:rPr>
          <w:rFonts w:hint="eastAsia"/>
        </w:rPr>
        <w:t>的触发是持续不断的。</w:t>
      </w:r>
    </w:p>
    <w:p w14:paraId="601287D6" w14:textId="33E6B34D" w:rsidR="006032DB" w:rsidRDefault="006032DB" w:rsidP="006032DB">
      <w:pPr>
        <w:spacing w:after="0"/>
      </w:pPr>
      <w:r>
        <w:rPr>
          <w:rFonts w:hint="eastAsia"/>
        </w:rPr>
        <w:t>详细可以去看看“</w:t>
      </w:r>
      <w:r w:rsidR="00FF2FAA" w:rsidRPr="00FF2FAA">
        <w:rPr>
          <w:rFonts w:hint="eastAsia"/>
          <w:color w:val="0070C0"/>
        </w:rPr>
        <w:t>9.</w:t>
      </w:r>
      <w:r w:rsidR="00FF2FAA" w:rsidRPr="00FF2FAA">
        <w:rPr>
          <w:rFonts w:hint="eastAsia"/>
          <w:color w:val="0070C0"/>
        </w:rPr>
        <w:t>物体触发</w:t>
      </w:r>
      <w:r w:rsidR="00FF2FAA" w:rsidRPr="00FF2FAA">
        <w:rPr>
          <w:rFonts w:hint="eastAsia"/>
          <w:color w:val="0070C0"/>
        </w:rPr>
        <w:t xml:space="preserve"> </w:t>
      </w:r>
      <w:r w:rsidR="00FF2FAA" w:rsidRPr="00FF2FAA">
        <w:rPr>
          <w:color w:val="0070C0"/>
        </w:rPr>
        <w:t xml:space="preserve">&gt; </w:t>
      </w:r>
      <w:r w:rsidRPr="00FF2FAA">
        <w:rPr>
          <w:rFonts w:hint="eastAsia"/>
          <w:color w:val="0070C0"/>
        </w:rPr>
        <w:t>关于玩家接近触发</w:t>
      </w:r>
      <w:r w:rsidRPr="00FF2FAA">
        <w:rPr>
          <w:rFonts w:hint="eastAsia"/>
          <w:color w:val="0070C0"/>
        </w:rPr>
        <w:t>.docx</w:t>
      </w:r>
      <w:r>
        <w:rPr>
          <w:rFonts w:hint="eastAsia"/>
        </w:rPr>
        <w:t>”或“</w:t>
      </w:r>
      <w:r w:rsidR="00FF2FAA" w:rsidRPr="00FF2FAA">
        <w:rPr>
          <w:rFonts w:hint="eastAsia"/>
          <w:color w:val="0070C0"/>
        </w:rPr>
        <w:t>9.</w:t>
      </w:r>
      <w:r w:rsidR="00FF2FAA" w:rsidRPr="00FF2FAA">
        <w:rPr>
          <w:rFonts w:hint="eastAsia"/>
          <w:color w:val="0070C0"/>
        </w:rPr>
        <w:t>物体触发</w:t>
      </w:r>
      <w:r w:rsidR="00FF2FAA" w:rsidRPr="00FF2FAA">
        <w:rPr>
          <w:rFonts w:hint="eastAsia"/>
          <w:color w:val="0070C0"/>
        </w:rPr>
        <w:t xml:space="preserve"> </w:t>
      </w:r>
      <w:r w:rsidR="00FF2FAA" w:rsidRPr="00FF2FAA">
        <w:rPr>
          <w:color w:val="0070C0"/>
        </w:rPr>
        <w:t xml:space="preserve">&gt; </w:t>
      </w:r>
      <w:r w:rsidRPr="00FF2FAA">
        <w:rPr>
          <w:rFonts w:hint="eastAsia"/>
          <w:color w:val="0070C0"/>
        </w:rPr>
        <w:t>关于事件接近触发</w:t>
      </w:r>
      <w:r w:rsidRPr="00FF2FAA">
        <w:rPr>
          <w:rFonts w:hint="eastAsia"/>
          <w:color w:val="0070C0"/>
        </w:rPr>
        <w:t>.docx</w:t>
      </w:r>
      <w:r>
        <w:rPr>
          <w:rFonts w:hint="eastAsia"/>
        </w:rPr>
        <w:t>”</w:t>
      </w:r>
    </w:p>
    <w:p w14:paraId="0C129EF0" w14:textId="3512EC6F" w:rsidR="006032DB" w:rsidRDefault="006032DB" w:rsidP="006032DB">
      <w:pPr>
        <w:jc w:val="center"/>
      </w:pPr>
      <w:r>
        <w:rPr>
          <w:noProof/>
        </w:rPr>
        <w:drawing>
          <wp:inline distT="0" distB="0" distL="0" distR="0" wp14:anchorId="32054128" wp14:editId="3F6E8B0B">
            <wp:extent cx="2247458" cy="1732298"/>
            <wp:effectExtent l="0" t="0" r="635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64424" cy="174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062C1" w14:textId="5F6941E8" w:rsidR="006032DB" w:rsidRPr="006032DB" w:rsidRDefault="006032DB" w:rsidP="006032DB">
      <w:pPr>
        <w:adjustRightInd/>
        <w:snapToGrid/>
        <w:spacing w:after="0"/>
      </w:pPr>
      <w:r>
        <w:br w:type="page"/>
      </w:r>
    </w:p>
    <w:p w14:paraId="0BC81C57" w14:textId="77777777" w:rsidR="004815F6" w:rsidRPr="00205D8E" w:rsidRDefault="004815F6" w:rsidP="004815F6">
      <w:pPr>
        <w:pStyle w:val="3"/>
        <w:rPr>
          <w:rFonts w:hint="eastAsia"/>
        </w:rPr>
      </w:pPr>
      <w:r>
        <w:rPr>
          <w:rFonts w:hint="eastAsia"/>
        </w:rPr>
        <w:lastRenderedPageBreak/>
        <w:t>主动触发与被触发</w:t>
      </w:r>
    </w:p>
    <w:p w14:paraId="16F3FFB6" w14:textId="2C25C93A" w:rsidR="004815F6" w:rsidRPr="00323F05" w:rsidRDefault="004815F6" w:rsidP="00323F05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323F05">
        <w:rPr>
          <w:rFonts w:ascii="微软雅黑" w:eastAsia="微软雅黑" w:hAnsi="微软雅黑" w:hint="eastAsia"/>
          <w:sz w:val="22"/>
          <w:szCs w:val="22"/>
        </w:rPr>
        <w:t>1)</w:t>
      </w:r>
      <w:r w:rsidRPr="00323F05">
        <w:rPr>
          <w:rFonts w:ascii="微软雅黑" w:eastAsia="微软雅黑" w:hAnsi="微软雅黑"/>
          <w:sz w:val="22"/>
          <w:szCs w:val="22"/>
        </w:rPr>
        <w:t xml:space="preserve"> </w:t>
      </w:r>
      <w:bookmarkStart w:id="2" w:name="条件触发"/>
      <w:r w:rsidR="002B0462" w:rsidRPr="00323F05">
        <w:rPr>
          <w:rFonts w:ascii="微软雅黑" w:eastAsia="微软雅黑" w:hAnsi="微软雅黑" w:hint="eastAsia"/>
          <w:sz w:val="22"/>
          <w:szCs w:val="22"/>
        </w:rPr>
        <w:t>条件</w:t>
      </w:r>
      <w:r w:rsidRPr="00323F05">
        <w:rPr>
          <w:rFonts w:ascii="微软雅黑" w:eastAsia="微软雅黑" w:hAnsi="微软雅黑" w:hint="eastAsia"/>
          <w:sz w:val="22"/>
          <w:szCs w:val="22"/>
        </w:rPr>
        <w:t>触发</w:t>
      </w:r>
      <w:bookmarkEnd w:id="2"/>
    </w:p>
    <w:p w14:paraId="23BCAE1D" w14:textId="610512E2" w:rsidR="00B21EA2" w:rsidRDefault="00B21EA2" w:rsidP="002B0462">
      <w:pPr>
        <w:spacing w:after="0"/>
      </w:pPr>
      <w:bookmarkStart w:id="3" w:name="主动触发"/>
      <w:r w:rsidRPr="009C0A29">
        <w:rPr>
          <w:rFonts w:hint="eastAsia"/>
          <w:b/>
          <w:bCs/>
        </w:rPr>
        <w:t>主动触发</w:t>
      </w:r>
      <w:bookmarkEnd w:id="3"/>
      <w:r w:rsidRPr="009C0A29">
        <w:rPr>
          <w:rFonts w:hint="eastAsia"/>
          <w:b/>
          <w:bCs/>
        </w:rPr>
        <w:t>：</w:t>
      </w:r>
      <w:r w:rsidR="002B0462">
        <w:rPr>
          <w:rFonts w:hint="eastAsia"/>
        </w:rPr>
        <w:t>指</w:t>
      </w:r>
      <w:r w:rsidR="009C0A29">
        <w:rPr>
          <w:rFonts w:hint="eastAsia"/>
        </w:rPr>
        <w:t>插件指令执行后，对一片区域进行触发的过程。</w:t>
      </w:r>
    </w:p>
    <w:p w14:paraId="612A0B48" w14:textId="58E5497D" w:rsidR="00B21EA2" w:rsidRDefault="00B21EA2" w:rsidP="00D85F72">
      <w:pPr>
        <w:spacing w:after="120"/>
      </w:pPr>
      <w:bookmarkStart w:id="4" w:name="被触发"/>
      <w:r w:rsidRPr="009C0A29">
        <w:rPr>
          <w:rFonts w:hint="eastAsia"/>
          <w:b/>
          <w:bCs/>
        </w:rPr>
        <w:t>被触发</w:t>
      </w:r>
      <w:bookmarkEnd w:id="4"/>
      <w:r w:rsidRPr="009C0A29">
        <w:rPr>
          <w:rFonts w:hint="eastAsia"/>
          <w:b/>
          <w:bCs/>
        </w:rPr>
        <w:t>：</w:t>
      </w:r>
      <w:r w:rsidR="009C0A29">
        <w:rPr>
          <w:rFonts w:hint="eastAsia"/>
        </w:rPr>
        <w:t>指发生</w:t>
      </w:r>
      <w:r w:rsidR="009C0A29">
        <w:rPr>
          <w:rFonts w:hint="eastAsia"/>
        </w:rPr>
        <w:t xml:space="preserve"> </w:t>
      </w:r>
      <w:r w:rsidR="009C0A29">
        <w:rPr>
          <w:rFonts w:hint="eastAsia"/>
        </w:rPr>
        <w:t>主动触发</w:t>
      </w:r>
      <w:r w:rsidR="009C0A29">
        <w:rPr>
          <w:rFonts w:hint="eastAsia"/>
        </w:rPr>
        <w:t xml:space="preserve"> </w:t>
      </w:r>
      <w:r w:rsidR="009C0A29">
        <w:rPr>
          <w:rFonts w:hint="eastAsia"/>
        </w:rPr>
        <w:t>行为后，命中</w:t>
      </w:r>
      <w:r w:rsidR="00D14E9D">
        <w:rPr>
          <w:rFonts w:hint="eastAsia"/>
        </w:rPr>
        <w:t>条件</w:t>
      </w:r>
      <w:r w:rsidR="00D85F72">
        <w:rPr>
          <w:rFonts w:hint="eastAsia"/>
        </w:rPr>
        <w:t>判定</w:t>
      </w:r>
      <w:r w:rsidR="009C0A29">
        <w:rPr>
          <w:rFonts w:hint="eastAsia"/>
        </w:rPr>
        <w:t>的过程。</w:t>
      </w:r>
    </w:p>
    <w:p w14:paraId="1C27BF13" w14:textId="7E4B3630" w:rsidR="000E1DF4" w:rsidRDefault="000E1DF4" w:rsidP="00D85F72">
      <w:pPr>
        <w:spacing w:after="0"/>
      </w:pPr>
      <w:r>
        <w:rPr>
          <w:rFonts w:hint="eastAsia"/>
        </w:rPr>
        <w:t>简单来说，主动触发与被触发需要两个条件才能触发开关：</w:t>
      </w:r>
    </w:p>
    <w:p w14:paraId="3BD9F765" w14:textId="7CAACC34" w:rsidR="000E1DF4" w:rsidRDefault="000E1DF4" w:rsidP="00D85F72">
      <w:pPr>
        <w:spacing w:after="0"/>
        <w:ind w:firstLine="420"/>
      </w:pPr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区域覆盖</w:t>
      </w:r>
      <w:r w:rsidR="00D85F72">
        <w:rPr>
          <w:rFonts w:hint="eastAsia"/>
        </w:rPr>
        <w:t>了事件</w:t>
      </w:r>
    </w:p>
    <w:p w14:paraId="0BDF9A1B" w14:textId="3F68DD0E" w:rsidR="000E1DF4" w:rsidRPr="000E1DF4" w:rsidRDefault="000E1DF4" w:rsidP="00D85F72">
      <w:pPr>
        <w:spacing w:after="0"/>
        <w:ind w:firstLine="420"/>
      </w:pPr>
      <w:r>
        <w:t xml:space="preserve">&gt; </w:t>
      </w:r>
      <w:r>
        <w:rPr>
          <w:rFonts w:hint="eastAsia"/>
        </w:rPr>
        <w:t>条件关键字对应上</w:t>
      </w:r>
    </w:p>
    <w:p w14:paraId="29A5B53F" w14:textId="42D8A285" w:rsidR="004815F6" w:rsidRPr="00B87CEF" w:rsidRDefault="009C0A29" w:rsidP="004815F6">
      <w:r>
        <w:rPr>
          <w:rFonts w:hint="eastAsia"/>
        </w:rPr>
        <w:t>举个例子，在事件中设置</w:t>
      </w:r>
      <w:r w:rsidR="004815F6" w:rsidRPr="009C0A29">
        <w:rPr>
          <w:rFonts w:hint="eastAsia"/>
        </w:rPr>
        <w:t>被触发</w:t>
      </w:r>
      <w:r w:rsidRPr="009C0A29">
        <w:rPr>
          <w:rFonts w:hint="eastAsia"/>
        </w:rPr>
        <w:t>的</w:t>
      </w:r>
      <w:r w:rsidR="004815F6" w:rsidRPr="009C0A29">
        <w:rPr>
          <w:rFonts w:hint="eastAsia"/>
        </w:rPr>
        <w:t>条件，主动触发</w:t>
      </w:r>
      <w:r w:rsidRPr="009C0A29">
        <w:rPr>
          <w:rFonts w:hint="eastAsia"/>
        </w:rPr>
        <w:t>执行插件指令触发</w:t>
      </w:r>
      <w:r w:rsidR="004815F6" w:rsidRPr="009C0A29">
        <w:rPr>
          <w:rFonts w:hint="eastAsia"/>
        </w:rPr>
        <w:t>，</w:t>
      </w:r>
      <w:r w:rsidRPr="009C0A29">
        <w:rPr>
          <w:rFonts w:hint="eastAsia"/>
        </w:rPr>
        <w:t>如果该事件在区域范围内，而且条件关键字</w:t>
      </w:r>
      <w:r w:rsidRPr="009C0A29">
        <w:t>”</w:t>
      </w:r>
      <w:r w:rsidRPr="009C0A29">
        <w:rPr>
          <w:rFonts w:hint="eastAsia"/>
        </w:rPr>
        <w:t>击碎岩石</w:t>
      </w:r>
      <w:r w:rsidRPr="009C0A29">
        <w:t>”</w:t>
      </w:r>
      <w:r w:rsidR="004815F6" w:rsidRPr="009C0A29">
        <w:rPr>
          <w:rFonts w:hint="eastAsia"/>
        </w:rPr>
        <w:t>对应上了，</w:t>
      </w:r>
      <w:r w:rsidRPr="009C0A29">
        <w:rPr>
          <w:rFonts w:hint="eastAsia"/>
        </w:rPr>
        <w:t>那么该事件就能开启</w:t>
      </w:r>
      <w:r w:rsidR="004815F6" w:rsidRPr="009C0A29">
        <w:rPr>
          <w:rFonts w:hint="eastAsia"/>
        </w:rPr>
        <w:t>独立开关</w:t>
      </w:r>
      <w:r w:rsidR="004815F6" w:rsidRPr="00B87CEF">
        <w:rPr>
          <w:rFonts w:hint="eastAsia"/>
        </w:rPr>
        <w:t>。</w:t>
      </w:r>
    </w:p>
    <w:p w14:paraId="5526FA57" w14:textId="77777777" w:rsidR="004815F6" w:rsidRDefault="004815F6" w:rsidP="006032DB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>
        <w:rPr>
          <w:noProof/>
        </w:rPr>
        <w:drawing>
          <wp:inline distT="0" distB="0" distL="0" distR="0" wp14:anchorId="31EB36D1" wp14:editId="27A2B829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ECE3F" w14:textId="77777777" w:rsidR="004815F6" w:rsidRDefault="004815F6" w:rsidP="004815F6">
      <w:pPr>
        <w:adjustRightInd/>
        <w:snapToGrid/>
        <w:spacing w:after="0" w:line="220" w:lineRule="atLeast"/>
        <w:jc w:val="center"/>
        <w:rPr>
          <w:rFonts w:ascii="微软雅黑" w:hAnsi="微软雅黑" w:hint="eastAsia"/>
        </w:rPr>
      </w:pPr>
      <w:r>
        <w:rPr>
          <w:noProof/>
        </w:rPr>
        <w:drawing>
          <wp:inline distT="0" distB="0" distL="0" distR="0" wp14:anchorId="287FB445" wp14:editId="46337775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C6941" w14:textId="77777777" w:rsidR="007E6D89" w:rsidRDefault="007E6D89" w:rsidP="007E6D89">
      <w:pPr>
        <w:spacing w:after="0"/>
      </w:pPr>
      <w:r>
        <w:rPr>
          <w:rFonts w:hint="eastAsia"/>
        </w:rPr>
        <w:t>再</w:t>
      </w:r>
      <w:r w:rsidR="004815F6">
        <w:rPr>
          <w:rFonts w:hint="eastAsia"/>
        </w:rPr>
        <w:t>举个例子，</w:t>
      </w:r>
    </w:p>
    <w:p w14:paraId="58F94D5F" w14:textId="63718F1A" w:rsidR="007E6D89" w:rsidRDefault="004815F6" w:rsidP="007E6D89">
      <w:pPr>
        <w:spacing w:after="0"/>
      </w:pPr>
      <w:r>
        <w:rPr>
          <w:rFonts w:hint="eastAsia"/>
        </w:rPr>
        <w:t>下图中</w:t>
      </w:r>
      <w:r>
        <w:rPr>
          <w:rFonts w:hint="eastAsia"/>
        </w:rPr>
        <w:t>1</w:t>
      </w:r>
      <w:r>
        <w:rPr>
          <w:rFonts w:hint="eastAsia"/>
        </w:rPr>
        <w:t>号</w:t>
      </w:r>
      <w:r w:rsidR="007E6D89">
        <w:rPr>
          <w:rFonts w:hint="eastAsia"/>
        </w:rPr>
        <w:t>石头</w:t>
      </w:r>
      <w:r>
        <w:rPr>
          <w:rFonts w:hint="eastAsia"/>
        </w:rPr>
        <w:t>的</w:t>
      </w:r>
      <w:r w:rsidR="007E6D89">
        <w:rPr>
          <w:rFonts w:hint="eastAsia"/>
        </w:rPr>
        <w:t>被</w:t>
      </w:r>
      <w:r>
        <w:rPr>
          <w:rFonts w:hint="eastAsia"/>
        </w:rPr>
        <w:t>触发为</w:t>
      </w:r>
      <w:r w:rsidRPr="007C74C5">
        <w:rPr>
          <w:rFonts w:hint="eastAsia"/>
        </w:rPr>
        <w:t>“击碎岩石”</w:t>
      </w:r>
      <w:r w:rsidR="007E6D89">
        <w:rPr>
          <w:rFonts w:hint="eastAsia"/>
        </w:rPr>
        <w:t>，</w:t>
      </w:r>
      <w:r w:rsidR="007E6D89">
        <w:rPr>
          <w:rFonts w:hint="eastAsia"/>
        </w:rPr>
        <w:t>2</w:t>
      </w:r>
      <w:r w:rsidR="007E6D89">
        <w:rPr>
          <w:rFonts w:hint="eastAsia"/>
        </w:rPr>
        <w:t>号石头的被触发为</w:t>
      </w:r>
      <w:r w:rsidRPr="007C74C5">
        <w:rPr>
          <w:rFonts w:hint="eastAsia"/>
        </w:rPr>
        <w:t>“击碎岩石</w:t>
      </w:r>
      <w:r w:rsidR="007E6D89">
        <w:rPr>
          <w:rFonts w:hint="eastAsia"/>
        </w:rPr>
        <w:t>_2</w:t>
      </w:r>
      <w:r>
        <w:rPr>
          <w:rFonts w:hint="eastAsia"/>
        </w:rPr>
        <w:t>”</w:t>
      </w:r>
      <w:r w:rsidR="007E6D89">
        <w:rPr>
          <w:rFonts w:hint="eastAsia"/>
        </w:rPr>
        <w:t>。</w:t>
      </w:r>
    </w:p>
    <w:p w14:paraId="7FAA40E9" w14:textId="7A737336" w:rsidR="007E6D89" w:rsidRDefault="007E6D89" w:rsidP="004815F6">
      <w:r>
        <w:rPr>
          <w:rFonts w:hint="eastAsia"/>
        </w:rPr>
        <w:t>由于二者</w:t>
      </w:r>
      <w:r>
        <w:rPr>
          <w:rFonts w:hint="eastAsia"/>
        </w:rPr>
        <w:t xml:space="preserve"> </w:t>
      </w:r>
      <w:r>
        <w:rPr>
          <w:rFonts w:hint="eastAsia"/>
        </w:rPr>
        <w:t>条件关键字</w:t>
      </w:r>
      <w:r>
        <w:rPr>
          <w:rFonts w:hint="eastAsia"/>
        </w:rPr>
        <w:t xml:space="preserve"> </w:t>
      </w:r>
      <w:r>
        <w:rPr>
          <w:rFonts w:hint="eastAsia"/>
        </w:rPr>
        <w:t>不一样，因此</w:t>
      </w:r>
      <w:r w:rsidR="004815F6">
        <w:rPr>
          <w:rFonts w:hint="eastAsia"/>
        </w:rPr>
        <w:t>是</w:t>
      </w:r>
      <w:r w:rsidR="004815F6" w:rsidRPr="007C74C5">
        <w:rPr>
          <w:rFonts w:hint="eastAsia"/>
        </w:rPr>
        <w:t>互不干扰的触发关系。</w:t>
      </w:r>
    </w:p>
    <w:p w14:paraId="663F1730" w14:textId="09C9495B" w:rsidR="004815F6" w:rsidRDefault="004815F6" w:rsidP="007E6D89">
      <w:pPr>
        <w:spacing w:after="0"/>
      </w:pPr>
      <w:r>
        <w:rPr>
          <w:rFonts w:hint="eastAsia"/>
        </w:rPr>
        <w:t>1</w:t>
      </w:r>
      <w:r>
        <w:rPr>
          <w:rFonts w:hint="eastAsia"/>
        </w:rPr>
        <w:t>号炸弹</w:t>
      </w:r>
      <w:r w:rsidR="007E6D89">
        <w:rPr>
          <w:rFonts w:hint="eastAsia"/>
        </w:rPr>
        <w:t>主动触发“击碎岩石”，则</w:t>
      </w:r>
      <w:r>
        <w:rPr>
          <w:rFonts w:hint="eastAsia"/>
        </w:rPr>
        <w:t>能炸碎</w:t>
      </w:r>
      <w:r>
        <w:rPr>
          <w:rFonts w:hint="eastAsia"/>
        </w:rPr>
        <w:t>1</w:t>
      </w:r>
      <w:r>
        <w:rPr>
          <w:rFonts w:hint="eastAsia"/>
        </w:rPr>
        <w:t>号石头，但是</w:t>
      </w:r>
      <w:r w:rsidRPr="007C74C5">
        <w:rPr>
          <w:rFonts w:hint="eastAsia"/>
        </w:rPr>
        <w:t>无法炸碎</w:t>
      </w:r>
      <w:r>
        <w:rPr>
          <w:rFonts w:hint="eastAsia"/>
        </w:rPr>
        <w:t>2</w:t>
      </w:r>
      <w:r w:rsidRPr="007C74C5">
        <w:rPr>
          <w:rFonts w:hint="eastAsia"/>
        </w:rPr>
        <w:t>号石头。</w:t>
      </w:r>
    </w:p>
    <w:p w14:paraId="357B208B" w14:textId="25C843E0" w:rsidR="007E6D89" w:rsidRPr="007C74C5" w:rsidRDefault="007E6D89" w:rsidP="00174D09">
      <w:r>
        <w:rPr>
          <w:rFonts w:hint="eastAsia"/>
        </w:rPr>
        <w:t>同理，</w:t>
      </w:r>
      <w:r>
        <w:rPr>
          <w:rFonts w:hint="eastAsia"/>
        </w:rPr>
        <w:t>2</w:t>
      </w:r>
      <w:r>
        <w:rPr>
          <w:rFonts w:hint="eastAsia"/>
        </w:rPr>
        <w:t>号炸弹主动触发“</w:t>
      </w:r>
      <w:r w:rsidRPr="007C74C5">
        <w:rPr>
          <w:rFonts w:hint="eastAsia"/>
        </w:rPr>
        <w:t>击碎岩石</w:t>
      </w:r>
      <w:r>
        <w:rPr>
          <w:rFonts w:hint="eastAsia"/>
        </w:rPr>
        <w:t>_2</w:t>
      </w:r>
      <w:r>
        <w:rPr>
          <w:rFonts w:hint="eastAsia"/>
        </w:rPr>
        <w:t>”，则能碎</w:t>
      </w:r>
      <w:r>
        <w:rPr>
          <w:rFonts w:hint="eastAsia"/>
        </w:rPr>
        <w:t>2</w:t>
      </w:r>
      <w:r>
        <w:rPr>
          <w:rFonts w:hint="eastAsia"/>
        </w:rPr>
        <w:t>号石头，不能碎</w:t>
      </w:r>
      <w:r>
        <w:rPr>
          <w:rFonts w:hint="eastAsia"/>
        </w:rPr>
        <w:t>1</w:t>
      </w:r>
      <w:r>
        <w:rPr>
          <w:rFonts w:hint="eastAsia"/>
        </w:rPr>
        <w:t>号石头。</w:t>
      </w:r>
    </w:p>
    <w:p w14:paraId="1D6989F2" w14:textId="05D8869A" w:rsidR="004815F6" w:rsidRPr="007C74C5" w:rsidRDefault="004815F6" w:rsidP="004815F6">
      <w:r>
        <w:rPr>
          <w:rFonts w:hint="eastAsia"/>
        </w:rPr>
        <w:t>如果出现</w:t>
      </w:r>
      <w:r>
        <w:rPr>
          <w:rFonts w:hint="eastAsia"/>
        </w:rPr>
        <w:t>3</w:t>
      </w:r>
      <w:r w:rsidRPr="007C74C5">
        <w:rPr>
          <w:rFonts w:hint="eastAsia"/>
        </w:rPr>
        <w:t>号炸弹</w:t>
      </w:r>
      <w:r>
        <w:rPr>
          <w:rFonts w:hint="eastAsia"/>
        </w:rPr>
        <w:t>，</w:t>
      </w:r>
      <w:r w:rsidR="007E6D89">
        <w:rPr>
          <w:rFonts w:hint="eastAsia"/>
        </w:rPr>
        <w:t>能</w:t>
      </w:r>
      <w:r>
        <w:rPr>
          <w:rFonts w:hint="eastAsia"/>
        </w:rPr>
        <w:t>主动触发</w:t>
      </w:r>
      <w:r w:rsidRPr="007C74C5">
        <w:rPr>
          <w:rFonts w:hint="eastAsia"/>
        </w:rPr>
        <w:t>“击碎岩石”</w:t>
      </w:r>
      <w:r w:rsidR="007E6D89">
        <w:rPr>
          <w:rFonts w:hint="eastAsia"/>
        </w:rPr>
        <w:t>和</w:t>
      </w:r>
      <w:r w:rsidRPr="007C74C5">
        <w:rPr>
          <w:rFonts w:hint="eastAsia"/>
        </w:rPr>
        <w:t>“击碎岩石</w:t>
      </w:r>
      <w:r w:rsidR="007E6D89">
        <w:t>_</w:t>
      </w:r>
      <w:r w:rsidRPr="007C74C5">
        <w:rPr>
          <w:rFonts w:hint="eastAsia"/>
        </w:rPr>
        <w:t>2</w:t>
      </w:r>
      <w:r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Pr="007C74C5">
        <w:rPr>
          <w:rFonts w:hint="eastAsia"/>
        </w:rPr>
        <w:t>。</w:t>
      </w:r>
    </w:p>
    <w:p w14:paraId="1F9F0ED6" w14:textId="6ECCF2CD" w:rsidR="00174D09" w:rsidRDefault="004815F6" w:rsidP="009456A7">
      <w:pPr>
        <w:adjustRightInd/>
        <w:snapToGrid/>
        <w:spacing w:after="0" w:line="220" w:lineRule="atLeast"/>
        <w:jc w:val="center"/>
        <w:rPr>
          <w:rFonts w:ascii="微软雅黑" w:hAnsi="微软雅黑" w:hint="eastAsia"/>
        </w:rPr>
      </w:pPr>
      <w:r>
        <w:rPr>
          <w:noProof/>
        </w:rPr>
        <w:drawing>
          <wp:inline distT="0" distB="0" distL="0" distR="0" wp14:anchorId="3F7AACC7" wp14:editId="7D6B33E9">
            <wp:extent cx="2665918" cy="1920240"/>
            <wp:effectExtent l="0" t="0" r="127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8471" cy="193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B877A" w14:textId="77777777" w:rsidR="009456A7" w:rsidRPr="006032DB" w:rsidRDefault="009456A7" w:rsidP="009456A7">
      <w:pPr>
        <w:adjustRightInd/>
        <w:snapToGrid/>
        <w:spacing w:after="0" w:line="220" w:lineRule="atLeast"/>
        <w:rPr>
          <w:rFonts w:ascii="微软雅黑" w:hAnsi="微软雅黑" w:hint="eastAsia"/>
        </w:rPr>
      </w:pPr>
    </w:p>
    <w:p w14:paraId="038DD395" w14:textId="77777777" w:rsidR="004815F6" w:rsidRPr="00323F05" w:rsidRDefault="004815F6" w:rsidP="00323F05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323F05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323F05">
        <w:rPr>
          <w:rFonts w:ascii="微软雅黑" w:eastAsia="微软雅黑" w:hAnsi="微软雅黑" w:hint="eastAsia"/>
          <w:sz w:val="22"/>
          <w:szCs w:val="22"/>
        </w:rPr>
        <w:t>)</w:t>
      </w:r>
      <w:r w:rsidRPr="00323F05">
        <w:rPr>
          <w:rFonts w:ascii="微软雅黑" w:eastAsia="微软雅黑" w:hAnsi="微软雅黑"/>
          <w:sz w:val="22"/>
          <w:szCs w:val="22"/>
        </w:rPr>
        <w:t xml:space="preserve"> </w:t>
      </w:r>
      <w:r w:rsidRPr="00323F05">
        <w:rPr>
          <w:rFonts w:ascii="微软雅黑" w:eastAsia="微软雅黑" w:hAnsi="微软雅黑" w:hint="eastAsia"/>
          <w:sz w:val="22"/>
          <w:szCs w:val="22"/>
        </w:rPr>
        <w:t>触发开关</w:t>
      </w:r>
    </w:p>
    <w:p w14:paraId="72FAB33F" w14:textId="77777777" w:rsidR="004815F6" w:rsidRDefault="004815F6" w:rsidP="004815F6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16BB79F7" w14:textId="4C3B7717" w:rsidR="004815F6" w:rsidRDefault="004815F6" w:rsidP="004815F6">
      <w:r>
        <w:rPr>
          <w:rFonts w:hint="eastAsia"/>
        </w:rPr>
        <w:tab/>
      </w:r>
      <w:r w:rsidR="00F21424" w:rsidRPr="00956A08">
        <w:rPr>
          <w:rFonts w:hint="eastAsia"/>
        </w:rPr>
        <w:t>◆</w:t>
      </w:r>
      <w:r w:rsidRPr="001A218F">
        <w:t>Drill_EventSelfSwitch</w:t>
      </w:r>
      <w:r>
        <w:tab/>
      </w:r>
      <w:r>
        <w:tab/>
      </w:r>
      <w:r w:rsidR="00E75287">
        <w:tab/>
      </w:r>
      <w:r>
        <w:t>物体</w:t>
      </w:r>
      <w:r>
        <w:t xml:space="preserve"> - </w:t>
      </w:r>
      <w:r>
        <w:t>独立开关</w:t>
      </w:r>
    </w:p>
    <w:p w14:paraId="3142B8CC" w14:textId="20BC1582" w:rsidR="004815F6" w:rsidRDefault="004815F6" w:rsidP="004815F6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6A91D745" w14:textId="77777777" w:rsidR="009456A7" w:rsidRPr="003E2B7C" w:rsidRDefault="009456A7" w:rsidP="004815F6"/>
    <w:p w14:paraId="67B82932" w14:textId="13D719E5" w:rsidR="004815F6" w:rsidRPr="00323F05" w:rsidRDefault="004815F6" w:rsidP="00323F05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323F05">
        <w:rPr>
          <w:rFonts w:ascii="微软雅黑" w:eastAsia="微软雅黑" w:hAnsi="微软雅黑"/>
          <w:sz w:val="22"/>
          <w:szCs w:val="22"/>
        </w:rPr>
        <w:t>3</w:t>
      </w:r>
      <w:r w:rsidRPr="00323F05">
        <w:rPr>
          <w:rFonts w:ascii="微软雅黑" w:eastAsia="微软雅黑" w:hAnsi="微软雅黑" w:hint="eastAsia"/>
          <w:sz w:val="22"/>
          <w:szCs w:val="22"/>
        </w:rPr>
        <w:t>)</w:t>
      </w:r>
      <w:r w:rsidRPr="00323F05">
        <w:rPr>
          <w:rFonts w:ascii="微软雅黑" w:eastAsia="微软雅黑" w:hAnsi="微软雅黑"/>
          <w:sz w:val="22"/>
          <w:szCs w:val="22"/>
        </w:rPr>
        <w:t xml:space="preserve"> </w:t>
      </w:r>
      <w:r w:rsidRPr="00323F05">
        <w:rPr>
          <w:rFonts w:ascii="微软雅黑" w:eastAsia="微软雅黑" w:hAnsi="微软雅黑" w:hint="eastAsia"/>
          <w:sz w:val="22"/>
          <w:szCs w:val="22"/>
        </w:rPr>
        <w:t>被触发</w:t>
      </w:r>
    </w:p>
    <w:p w14:paraId="1F11611F" w14:textId="0113054D" w:rsidR="004815F6" w:rsidRDefault="004815F6" w:rsidP="004815F6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被触发是</w:t>
      </w:r>
      <w:r w:rsidRPr="00BD4978">
        <w:rPr>
          <w:rFonts w:ascii="微软雅黑" w:hAnsi="微软雅黑" w:hint="eastAsia"/>
          <w:b/>
        </w:rPr>
        <w:t>可以关闭的</w:t>
      </w:r>
      <w:r>
        <w:rPr>
          <w:rFonts w:ascii="微软雅黑" w:hAnsi="微软雅黑" w:hint="eastAsia"/>
        </w:rPr>
        <w:t>，关闭后，主动触发就不能对其进行触发了。</w:t>
      </w:r>
    </w:p>
    <w:p w14:paraId="78C7A2B2" w14:textId="77777777" w:rsidR="004815F6" w:rsidRDefault="004815F6" w:rsidP="004815F6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举个例子，玩家接近触发点亮了下面的亮片，如果把亮片 被触发</w:t>
      </w:r>
      <w:r>
        <w:rPr>
          <w:rFonts w:ascii="微软雅黑" w:hAnsi="微软雅黑"/>
        </w:rPr>
        <w:t xml:space="preserve"> </w:t>
      </w:r>
      <w:r>
        <w:rPr>
          <w:rFonts w:ascii="微软雅黑" w:hAnsi="微软雅黑" w:hint="eastAsia"/>
        </w:rPr>
        <w:t>开关关闭，那么亮片也就不再受接近触发控制，将一直保持点亮状态。</w:t>
      </w:r>
    </w:p>
    <w:p w14:paraId="1DB98EF6" w14:textId="77777777" w:rsidR="004815F6" w:rsidRDefault="004815F6" w:rsidP="004815F6">
      <w:pPr>
        <w:jc w:val="center"/>
        <w:rPr>
          <w:rFonts w:ascii="微软雅黑" w:hAnsi="微软雅黑" w:hint="eastAsia"/>
        </w:rPr>
      </w:pPr>
      <w:r w:rsidRPr="00D536F2">
        <w:rPr>
          <w:rFonts w:ascii="微软雅黑" w:hAnsi="微软雅黑"/>
          <w:noProof/>
        </w:rPr>
        <w:drawing>
          <wp:inline distT="0" distB="0" distL="0" distR="0" wp14:anchorId="0C954473" wp14:editId="556F9816">
            <wp:extent cx="2083446" cy="1505585"/>
            <wp:effectExtent l="0" t="0" r="0" b="0"/>
            <wp:docPr id="3" name="图片 3" descr="F:\rpg mv箱\【素材、灵感】\物体触发\激光图解\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g2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440" cy="151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36F2">
        <w:rPr>
          <w:rFonts w:ascii="微软雅黑" w:hAnsi="微软雅黑"/>
          <w:noProof/>
        </w:rPr>
        <w:drawing>
          <wp:inline distT="0" distB="0" distL="0" distR="0" wp14:anchorId="352A798E" wp14:editId="39861633">
            <wp:extent cx="1835133" cy="1515745"/>
            <wp:effectExtent l="0" t="0" r="0" b="0"/>
            <wp:docPr id="8" name="图片 8" descr="F:\rpg mv箱\【素材、灵感】\物体触发\激光图解\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g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80" cy="153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B7655" w14:textId="1E077FBC" w:rsidR="004815F6" w:rsidRPr="00E84EE0" w:rsidRDefault="009456A7" w:rsidP="009456A7">
      <w:pPr>
        <w:adjustRightInd/>
        <w:snapToGrid/>
        <w:spacing w:after="0"/>
        <w:rPr>
          <w:rFonts w:ascii="微软雅黑" w:hAnsi="微软雅黑" w:hint="eastAsia"/>
        </w:rPr>
      </w:pPr>
      <w:r>
        <w:rPr>
          <w:rFonts w:ascii="微软雅黑" w:hAnsi="微软雅黑"/>
        </w:rPr>
        <w:br w:type="page"/>
      </w:r>
    </w:p>
    <w:p w14:paraId="206AE33E" w14:textId="43C28EBF" w:rsidR="004815F6" w:rsidRDefault="009456A7" w:rsidP="004815F6">
      <w:pPr>
        <w:pStyle w:val="3"/>
        <w:rPr>
          <w:rFonts w:hint="eastAsia"/>
        </w:rPr>
      </w:pPr>
      <w:bookmarkStart w:id="5" w:name="_上一次区域"/>
      <w:bookmarkEnd w:id="5"/>
      <w:r>
        <w:rPr>
          <w:rFonts w:hint="eastAsia"/>
        </w:rPr>
        <w:lastRenderedPageBreak/>
        <w:t>上一次</w:t>
      </w:r>
      <w:r w:rsidR="004815F6">
        <w:rPr>
          <w:rFonts w:hint="eastAsia"/>
        </w:rPr>
        <w:t>区域</w:t>
      </w:r>
    </w:p>
    <w:p w14:paraId="2F3F8179" w14:textId="45773B22" w:rsidR="00B21EA2" w:rsidRDefault="00660AA0" w:rsidP="00660AA0">
      <w:pPr>
        <w:spacing w:after="0"/>
      </w:pPr>
      <w:r>
        <w:rPr>
          <w:rFonts w:hint="eastAsia"/>
        </w:rPr>
        <w:t>当你使用</w:t>
      </w:r>
      <w:r>
        <w:rPr>
          <w:rFonts w:hint="eastAsia"/>
        </w:rPr>
        <w:t xml:space="preserve"> </w:t>
      </w:r>
      <w:r>
        <w:rPr>
          <w:rFonts w:hint="eastAsia"/>
        </w:rPr>
        <w:t>主动触发</w:t>
      </w:r>
      <w:r>
        <w:rPr>
          <w:rFonts w:hint="eastAsia"/>
        </w:rPr>
        <w:t xml:space="preserve"> </w:t>
      </w:r>
      <w:r>
        <w:rPr>
          <w:rFonts w:hint="eastAsia"/>
        </w:rPr>
        <w:t>插件指令后，指令的区域会被记录为</w:t>
      </w:r>
      <w:r>
        <w:rPr>
          <w:rFonts w:hint="eastAsia"/>
        </w:rPr>
        <w:t xml:space="preserve"> </w:t>
      </w:r>
      <w:r>
        <w:rPr>
          <w:rFonts w:hint="eastAsia"/>
        </w:rPr>
        <w:t>上一次区域</w:t>
      </w:r>
      <w:r>
        <w:rPr>
          <w:rFonts w:hint="eastAsia"/>
        </w:rPr>
        <w:t xml:space="preserve"> </w:t>
      </w:r>
      <w:r>
        <w:rPr>
          <w:rFonts w:hint="eastAsia"/>
        </w:rPr>
        <w:t>中。</w:t>
      </w:r>
    </w:p>
    <w:p w14:paraId="0A246EAE" w14:textId="46040F36" w:rsidR="00660AA0" w:rsidRDefault="00660AA0" w:rsidP="00B21EA2">
      <w:r>
        <w:rPr>
          <w:rFonts w:hint="eastAsia"/>
        </w:rPr>
        <w:t>你可以调用上一次区域，再次触发一遍区域。</w:t>
      </w:r>
    </w:p>
    <w:p w14:paraId="24C8589F" w14:textId="15287FA9" w:rsidR="00660AA0" w:rsidRPr="00660AA0" w:rsidRDefault="00660AA0" w:rsidP="00660AA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60AA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B7359AF" wp14:editId="3738B29A">
            <wp:extent cx="4669961" cy="64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717" cy="663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C8DE0" w14:textId="3E94D9CB" w:rsidR="004815F6" w:rsidRDefault="00660AA0" w:rsidP="00660AA0">
      <w:pPr>
        <w:spacing w:after="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常规来说，</w:t>
      </w:r>
      <w:r w:rsidR="004815F6">
        <w:rPr>
          <w:rFonts w:ascii="微软雅黑" w:hAnsi="微软雅黑" w:hint="eastAsia"/>
        </w:rPr>
        <w:t>(两次固定区域)</w:t>
      </w:r>
      <w:r>
        <w:rPr>
          <w:rFonts w:ascii="微软雅黑" w:hAnsi="微软雅黑"/>
        </w:rPr>
        <w:t xml:space="preserve"> </w:t>
      </w:r>
      <w:r w:rsidR="004815F6">
        <w:rPr>
          <w:rFonts w:ascii="微软雅黑" w:hAnsi="微软雅黑" w:hint="eastAsia"/>
        </w:rPr>
        <w:t>与</w:t>
      </w:r>
      <w:r>
        <w:rPr>
          <w:rFonts w:ascii="微软雅黑" w:hAnsi="微软雅黑" w:hint="eastAsia"/>
        </w:rPr>
        <w:t xml:space="preserve"> </w:t>
      </w:r>
      <w:r w:rsidR="004815F6">
        <w:rPr>
          <w:rFonts w:ascii="微软雅黑" w:hAnsi="微软雅黑" w:hint="eastAsia"/>
        </w:rPr>
        <w:t>(固定区域+上一次区域)</w:t>
      </w:r>
      <w:r>
        <w:rPr>
          <w:rFonts w:ascii="微软雅黑" w:hAnsi="微软雅黑"/>
        </w:rPr>
        <w:t xml:space="preserve"> </w:t>
      </w:r>
      <w:r w:rsidR="004815F6">
        <w:rPr>
          <w:rFonts w:ascii="微软雅黑" w:hAnsi="微软雅黑" w:hint="eastAsia"/>
        </w:rPr>
        <w:t>的效果一样。</w:t>
      </w:r>
    </w:p>
    <w:p w14:paraId="73FBA7BC" w14:textId="285A5125" w:rsidR="004815F6" w:rsidRDefault="00660AA0" w:rsidP="004815F6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因为</w:t>
      </w:r>
      <w:r w:rsidR="004815F6">
        <w:rPr>
          <w:rFonts w:ascii="微软雅黑" w:hAnsi="微软雅黑" w:hint="eastAsia"/>
        </w:rPr>
        <w:t>固定区域不会变化，两次选择的结果不会被改变。</w:t>
      </w:r>
    </w:p>
    <w:p w14:paraId="185EBD94" w14:textId="6189D28B" w:rsidR="004815F6" w:rsidRDefault="004815F6" w:rsidP="004815F6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但是如果</w:t>
      </w:r>
      <w:r w:rsidRPr="00FC120A">
        <w:rPr>
          <w:rFonts w:ascii="微软雅黑" w:hAnsi="微软雅黑" w:hint="eastAsia"/>
          <w:b/>
        </w:rPr>
        <w:t>开启了筛选器</w:t>
      </w:r>
      <w:r>
        <w:rPr>
          <w:rFonts w:ascii="微软雅黑" w:hAnsi="微软雅黑" w:hint="eastAsia"/>
        </w:rPr>
        <w:t>，第一次捕获与第二次捕获的结果就可能</w:t>
      </w:r>
      <w:r w:rsidRPr="003342E8">
        <w:rPr>
          <w:rFonts w:ascii="微软雅黑" w:hAnsi="微软雅黑" w:hint="eastAsia"/>
          <w:b/>
        </w:rPr>
        <w:t>不一样</w:t>
      </w:r>
      <w:r>
        <w:rPr>
          <w:rFonts w:ascii="微软雅黑" w:hAnsi="微软雅黑" w:hint="eastAsia"/>
        </w:rPr>
        <w:t>了。因为有的事件触发之后，是直接消失的，所以筛选器</w:t>
      </w:r>
      <w:r w:rsidR="00660AA0">
        <w:rPr>
          <w:rFonts w:ascii="微软雅黑" w:hAnsi="微软雅黑" w:hint="eastAsia"/>
        </w:rPr>
        <w:t>会</w:t>
      </w:r>
      <w:r>
        <w:rPr>
          <w:rFonts w:ascii="微软雅黑" w:hAnsi="微软雅黑" w:hint="eastAsia"/>
        </w:rPr>
        <w:t>少一个区域。</w:t>
      </w:r>
    </w:p>
    <w:p w14:paraId="059B87FF" w14:textId="7E29E287" w:rsidR="004815F6" w:rsidRDefault="004815F6" w:rsidP="00B21EA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80E85A8" wp14:editId="22EA3D85">
            <wp:extent cx="2119630" cy="1814719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46057" cy="183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542E31F" wp14:editId="320FF295">
            <wp:extent cx="2417664" cy="18211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32756" cy="183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E7300" w14:textId="7C6E662B" w:rsidR="006032DB" w:rsidRPr="003342E8" w:rsidRDefault="006032DB" w:rsidP="006032DB">
      <w:pPr>
        <w:adjustRightInd/>
        <w:snapToGrid/>
        <w:spacing w:after="0"/>
        <w:rPr>
          <w:rFonts w:ascii="微软雅黑" w:hAnsi="微软雅黑" w:hint="eastAsia"/>
        </w:rPr>
      </w:pPr>
      <w:r>
        <w:rPr>
          <w:rFonts w:ascii="微软雅黑" w:hAnsi="微软雅黑"/>
        </w:rPr>
        <w:br w:type="page"/>
      </w:r>
    </w:p>
    <w:p w14:paraId="53E35E3F" w14:textId="77777777" w:rsidR="002063FC" w:rsidRPr="0029232B" w:rsidRDefault="002063FC" w:rsidP="002063FC">
      <w:pPr>
        <w:pStyle w:val="3"/>
        <w:rPr>
          <w:rFonts w:hint="eastAsia"/>
        </w:rPr>
      </w:pPr>
      <w:r>
        <w:rPr>
          <w:rFonts w:hint="eastAsia"/>
        </w:rPr>
        <w:lastRenderedPageBreak/>
        <w:t>插件指令区分</w:t>
      </w:r>
    </w:p>
    <w:p w14:paraId="54A37DB0" w14:textId="56E5BDBA" w:rsidR="002063FC" w:rsidRDefault="002063FC" w:rsidP="002063FC">
      <w:r>
        <w:rPr>
          <w:rFonts w:hint="eastAsia"/>
        </w:rPr>
        <w:t>固定区域分为</w:t>
      </w:r>
      <w:r w:rsidRPr="00A50E11">
        <w:rPr>
          <w:rFonts w:hint="eastAsia"/>
          <w:b/>
        </w:rPr>
        <w:t>六种形状区域</w:t>
      </w:r>
      <w:r w:rsidR="00352405">
        <w:rPr>
          <w:rFonts w:hint="eastAsia"/>
          <w:b/>
        </w:rPr>
        <w:t>+</w:t>
      </w:r>
      <w:r w:rsidRPr="00A50E11">
        <w:rPr>
          <w:rFonts w:hint="eastAsia"/>
          <w:b/>
        </w:rPr>
        <w:t>自定义区域</w:t>
      </w:r>
      <w:r>
        <w:rPr>
          <w:rFonts w:hint="eastAsia"/>
        </w:rPr>
        <w:t>，所以关键字比较多，注意辨认。</w:t>
      </w:r>
    </w:p>
    <w:p w14:paraId="1F19AADF" w14:textId="77777777" w:rsidR="002063FC" w:rsidRDefault="002063FC" w:rsidP="002063FC">
      <w:pPr>
        <w:jc w:val="center"/>
      </w:pPr>
      <w:r>
        <w:object w:dxaOrig="4681" w:dyaOrig="2940" w14:anchorId="6935E6C7">
          <v:shape id="_x0000_i1026" type="#_x0000_t75" style="width:201.75pt;height:126.75pt" o:ole="">
            <v:imagedata r:id="rId23" o:title=""/>
          </v:shape>
          <o:OLEObject Type="Embed" ProgID="Visio.Drawing.15" ShapeID="_x0000_i1026" DrawAspect="Content" ObjectID="_1783508177" r:id="rId24"/>
        </w:object>
      </w:r>
    </w:p>
    <w:p w14:paraId="36BCF000" w14:textId="62DF1C5E" w:rsidR="002063FC" w:rsidRPr="00133EF1" w:rsidRDefault="002063FC" w:rsidP="00352405">
      <w:pPr>
        <w:spacing w:after="0"/>
      </w:pPr>
      <w:r w:rsidRPr="00133EF1">
        <w:rPr>
          <w:rFonts w:hint="eastAsia"/>
        </w:rPr>
        <w:t>条件触发中，</w:t>
      </w:r>
      <w:r w:rsidR="00352405">
        <w:rPr>
          <w:rFonts w:hint="eastAsia"/>
        </w:rPr>
        <w:t>用的是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。</w:t>
      </w:r>
    </w:p>
    <w:p w14:paraId="094FF251" w14:textId="1EDAAC04" w:rsidR="002063FC" w:rsidRDefault="002063FC" w:rsidP="002063FC">
      <w:r w:rsidRPr="00133EF1">
        <w:rPr>
          <w:rFonts w:hint="eastAsia"/>
        </w:rPr>
        <w:t>播放并行动画中，</w:t>
      </w:r>
      <w:r w:rsidR="00352405">
        <w:rPr>
          <w:rFonts w:hint="eastAsia"/>
        </w:rPr>
        <w:t>用的是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。</w:t>
      </w:r>
    </w:p>
    <w:p w14:paraId="5B0FB762" w14:textId="77777777" w:rsidR="002063FC" w:rsidRDefault="002063FC" w:rsidP="002063FC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04FB2005" w14:textId="77777777" w:rsidR="002063FC" w:rsidRDefault="002063FC" w:rsidP="002063FC">
      <w:r>
        <w:rPr>
          <w:rFonts w:hint="eastAsia"/>
        </w:rPr>
        <w:t>如下：</w:t>
      </w:r>
    </w:p>
    <w:p w14:paraId="31080522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菱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1BB9AE5D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方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3D62E46D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位置</w:t>
      </w:r>
      <w:r w:rsidRPr="00A50E11">
        <w:rPr>
          <w:rFonts w:hint="eastAsia"/>
        </w:rPr>
        <w:t>[10,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圆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15E1FDBF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事件</w:t>
      </w:r>
      <w:r w:rsidRPr="00A50E11">
        <w:rPr>
          <w:rFonts w:hint="eastAsia"/>
        </w:rPr>
        <w:t>[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竖条区域</w:t>
      </w:r>
      <w:r w:rsidRPr="00A50E11"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: 1 : </w:t>
      </w:r>
      <w:r>
        <w:rPr>
          <w:rFonts w:hint="eastAsia"/>
        </w:rPr>
        <w:t>击碎岩石</w:t>
      </w:r>
    </w:p>
    <w:p w14:paraId="19D03B31" w14:textId="77777777" w:rsidR="002063FC" w:rsidRDefault="002063FC" w:rsidP="002063FC">
      <w:r>
        <w:rPr>
          <w:rFonts w:hint="eastAsia"/>
        </w:rPr>
        <w:tab/>
      </w:r>
      <w:r w:rsidRPr="00A50E11">
        <w:rPr>
          <w:rFonts w:hint="eastAsia"/>
        </w:rPr>
        <w:t>&gt;</w:t>
      </w:r>
      <w:r w:rsidRPr="00A50E11">
        <w:rPr>
          <w:rFonts w:hint="eastAsia"/>
        </w:rPr>
        <w:t>主动触发</w:t>
      </w:r>
      <w:r w:rsidRPr="00A50E11">
        <w:rPr>
          <w:rFonts w:hint="eastAsia"/>
        </w:rPr>
        <w:t xml:space="preserve"> : </w:t>
      </w:r>
      <w:r w:rsidRPr="00A50E11">
        <w:rPr>
          <w:rFonts w:hint="eastAsia"/>
        </w:rPr>
        <w:t>玩家位置</w:t>
      </w:r>
      <w:r>
        <w:rPr>
          <w:rFonts w:hint="eastAsia"/>
        </w:rPr>
        <w:t xml:space="preserve"> </w:t>
      </w:r>
      <w:r w:rsidRPr="00A50E11">
        <w:rPr>
          <w:rFonts w:hint="eastAsia"/>
        </w:rPr>
        <w:t xml:space="preserve">: </w:t>
      </w:r>
      <w:r w:rsidRPr="00A50E11">
        <w:rPr>
          <w:rFonts w:hint="eastAsia"/>
          <w:u w:val="single"/>
        </w:rPr>
        <w:t>自定义区域</w:t>
      </w:r>
      <w:r w:rsidRPr="00A50E11">
        <w:rPr>
          <w:rFonts w:hint="eastAsia"/>
        </w:rPr>
        <w:t xml:space="preserve"> : 1 : </w:t>
      </w:r>
      <w:r w:rsidRPr="00A50E11">
        <w:rPr>
          <w:rFonts w:hint="eastAsia"/>
        </w:rPr>
        <w:t>击碎岩石</w:t>
      </w:r>
    </w:p>
    <w:p w14:paraId="647B801E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十字区域</w:t>
      </w:r>
      <w:r w:rsidRPr="00A50E11">
        <w:rPr>
          <w:rFonts w:hint="eastAsia"/>
        </w:rPr>
        <w:t xml:space="preserve"> </w:t>
      </w:r>
      <w:r>
        <w:rPr>
          <w:rFonts w:hint="eastAsia"/>
        </w:rPr>
        <w:t xml:space="preserve">: 2 : </w:t>
      </w:r>
      <w:r>
        <w:rPr>
          <w:rFonts w:hint="eastAsia"/>
        </w:rPr>
        <w:t>动画</w:t>
      </w:r>
      <w:r>
        <w:rPr>
          <w:rFonts w:hint="eastAsia"/>
        </w:rPr>
        <w:t>[81]</w:t>
      </w:r>
      <w:r w:rsidRPr="00B30555">
        <w:t xml:space="preserve"> </w:t>
      </w:r>
    </w:p>
    <w:p w14:paraId="70EEFD60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圆形区域</w:t>
      </w:r>
      <w:r w:rsidRPr="00A50E11">
        <w:rPr>
          <w:rFonts w:hint="eastAsia"/>
        </w:rPr>
        <w:t xml:space="preserve"> </w:t>
      </w:r>
      <w:r>
        <w:rPr>
          <w:rFonts w:hint="eastAsia"/>
        </w:rPr>
        <w:t xml:space="preserve">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1B7B3D18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  <w:u w:val="single"/>
        </w:rPr>
        <w:t>固定</w:t>
      </w:r>
      <w:r w:rsidRPr="00753ADE">
        <w:rPr>
          <w:rFonts w:hint="eastAsia"/>
          <w:u w:val="single"/>
        </w:rPr>
        <w:t>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>
        <w:rPr>
          <w:rFonts w:hint="eastAsia"/>
        </w:rPr>
        <w:t>击碎岩石</w:t>
      </w:r>
    </w:p>
    <w:p w14:paraId="61E386E0" w14:textId="77777777" w:rsidR="002063FC" w:rsidRDefault="002063FC" w:rsidP="002063FC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  <w:u w:val="single"/>
        </w:rPr>
        <w:t>固定</w:t>
      </w:r>
      <w:r w:rsidRPr="00753ADE">
        <w:rPr>
          <w:rFonts w:hint="eastAsia"/>
          <w:u w:val="single"/>
        </w:rPr>
        <w:t>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事件</w:t>
      </w:r>
      <w:r>
        <w:rPr>
          <w:rFonts w:hint="eastAsia"/>
        </w:rPr>
        <w:t xml:space="preserve">[5] : </w:t>
      </w:r>
      <w:r>
        <w:rPr>
          <w:rFonts w:hint="eastAsia"/>
        </w:rPr>
        <w:t>击碎岩石</w:t>
      </w:r>
    </w:p>
    <w:p w14:paraId="70BA3250" w14:textId="77777777" w:rsidR="002063FC" w:rsidRDefault="002063FC" w:rsidP="002063FC">
      <w:r>
        <w:rPr>
          <w:rFonts w:hint="eastAsia"/>
        </w:rPr>
        <w:tab/>
      </w:r>
      <w:r w:rsidRPr="00E354DC">
        <w:rPr>
          <w:rFonts w:hint="eastAsia"/>
        </w:rPr>
        <w:t>&gt;</w:t>
      </w:r>
      <w:r w:rsidRPr="00753ADE">
        <w:rPr>
          <w:rFonts w:hint="eastAsia"/>
          <w:u w:val="single"/>
        </w:rPr>
        <w:t>被触发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本事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去除条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击碎岩石</w:t>
      </w:r>
    </w:p>
    <w:p w14:paraId="32291954" w14:textId="496E433A" w:rsidR="002063FC" w:rsidRPr="00A50E11" w:rsidRDefault="002063FC" w:rsidP="002063FC">
      <w:r>
        <w:rPr>
          <w:rFonts w:hint="eastAsia"/>
        </w:rPr>
        <w:t>具体结构的区别，需要多次使用才能逐渐理解，你也可以去</w:t>
      </w:r>
      <w:r w:rsidR="00506268">
        <w:t xml:space="preserve"> </w:t>
      </w:r>
      <w:r w:rsidRPr="00506268">
        <w:rPr>
          <w:rFonts w:hint="eastAsia"/>
          <w:color w:val="00B050"/>
        </w:rPr>
        <w:t>物体触发管理层</w:t>
      </w:r>
      <w:r w:rsidR="00506268">
        <w:t xml:space="preserve"> </w:t>
      </w:r>
      <w:r>
        <w:rPr>
          <w:rFonts w:hint="eastAsia"/>
        </w:rPr>
        <w:t>看看</w:t>
      </w:r>
      <w:r w:rsidR="00506268">
        <w:rPr>
          <w:rFonts w:hint="eastAsia"/>
        </w:rPr>
        <w:t>。</w:t>
      </w:r>
    </w:p>
    <w:p w14:paraId="6DBD8581" w14:textId="77777777" w:rsidR="002063FC" w:rsidRDefault="002063FC" w:rsidP="002063FC">
      <w:pPr>
        <w:adjustRightInd/>
        <w:snapToGrid/>
        <w:spacing w:line="220" w:lineRule="atLeast"/>
      </w:pPr>
      <w:r>
        <w:br w:type="page"/>
      </w:r>
    </w:p>
    <w:p w14:paraId="600EDA00" w14:textId="77777777" w:rsidR="006032DB" w:rsidRPr="0029232B" w:rsidRDefault="006032DB" w:rsidP="006032DB">
      <w:pPr>
        <w:pStyle w:val="3"/>
        <w:rPr>
          <w:rFonts w:hint="eastAsia"/>
        </w:rPr>
      </w:pPr>
      <w:r w:rsidRPr="0029232B">
        <w:rPr>
          <w:rFonts w:hint="eastAsia"/>
        </w:rPr>
        <w:lastRenderedPageBreak/>
        <w:t>触发修正</w:t>
      </w:r>
    </w:p>
    <w:p w14:paraId="34CE1761" w14:textId="4D0C7762" w:rsidR="006032DB" w:rsidRDefault="004A1B29" w:rsidP="006032DB">
      <w:r>
        <w:rPr>
          <w:rFonts w:hint="eastAsia"/>
          <w:b/>
        </w:rPr>
        <w:t>游戏</w:t>
      </w:r>
      <w:r w:rsidR="00526A0A">
        <w:rPr>
          <w:rFonts w:hint="eastAsia"/>
          <w:b/>
        </w:rPr>
        <w:t>设定</w:t>
      </w:r>
      <w:r w:rsidR="006032DB" w:rsidRPr="0029232B">
        <w:rPr>
          <w:rFonts w:hint="eastAsia"/>
          <w:b/>
        </w:rPr>
        <w:t>有个缺陷，前进一步，在你开始前进的那一瞬间，你就已经被判定为在前进的位置了</w:t>
      </w:r>
      <w:r w:rsidR="006032DB"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6163B4DC" w14:textId="7D73E29D" w:rsidR="006032DB" w:rsidRDefault="006032DB" w:rsidP="001F0A0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2BF7807" wp14:editId="466C8533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0A0D"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4C3EDB81" wp14:editId="20B6B5D1">
            <wp:extent cx="1396287" cy="1424438"/>
            <wp:effectExtent l="0" t="0" r="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404155" cy="143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46D8" w14:textId="77777777" w:rsidR="006032DB" w:rsidRDefault="006032DB" w:rsidP="006032DB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34654DDF" w14:textId="2D694173" w:rsidR="006032DB" w:rsidRDefault="006032DB" w:rsidP="006032DB">
      <w:pPr>
        <w:adjustRightInd/>
        <w:snapToGrid/>
        <w:spacing w:after="0"/>
      </w:pPr>
      <w:r>
        <w:br w:type="page"/>
      </w:r>
    </w:p>
    <w:p w14:paraId="4A521AA1" w14:textId="77777777" w:rsidR="004815F6" w:rsidRDefault="004815F6" w:rsidP="004815F6">
      <w:pPr>
        <w:pStyle w:val="2"/>
        <w:rPr>
          <w:rFonts w:hint="eastAsia"/>
        </w:rPr>
      </w:pPr>
      <w:r>
        <w:rPr>
          <w:rFonts w:hint="eastAsia"/>
        </w:rPr>
        <w:lastRenderedPageBreak/>
        <w:t>播放并行动画</w:t>
      </w:r>
    </w:p>
    <w:p w14:paraId="163445AF" w14:textId="13B27671" w:rsidR="00E75287" w:rsidRDefault="004815F6" w:rsidP="004815F6">
      <w:r>
        <w:rPr>
          <w:rFonts w:hint="eastAsia"/>
        </w:rPr>
        <w:t>固定区域的并行动画并没有特殊的说明，你可以直接去看看</w:t>
      </w:r>
      <w:r w:rsidR="00E75287">
        <w:rPr>
          <w:rFonts w:hint="eastAsia"/>
        </w:rPr>
        <w:t>下面插件的说明：</w:t>
      </w:r>
    </w:p>
    <w:p w14:paraId="1C7E349B" w14:textId="77777777" w:rsidR="00E75287" w:rsidRDefault="00E75287" w:rsidP="00E75287">
      <w:pPr>
        <w:spacing w:after="0"/>
      </w:pPr>
      <w:r>
        <w:tab/>
      </w:r>
      <w:r w:rsidRPr="00956A08">
        <w:rPr>
          <w:rFonts w:hint="eastAsia"/>
        </w:rPr>
        <w:t>◆</w:t>
      </w:r>
      <w:r w:rsidRPr="003B171A">
        <w:t>Drill_EventRangeAnimation</w:t>
      </w:r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14:paraId="54690BE0" w14:textId="77777777" w:rsidR="004815F6" w:rsidRDefault="004815F6" w:rsidP="004815F6"/>
    <w:p w14:paraId="5CF96245" w14:textId="77777777" w:rsidR="004815F6" w:rsidRPr="00193FA6" w:rsidRDefault="004815F6" w:rsidP="004815F6">
      <w:pPr>
        <w:adjustRightInd/>
        <w:snapToGrid/>
        <w:spacing w:line="220" w:lineRule="atLeast"/>
      </w:pPr>
      <w:r>
        <w:br w:type="page"/>
      </w:r>
    </w:p>
    <w:p w14:paraId="663BDF5C" w14:textId="77777777" w:rsidR="004815F6" w:rsidRPr="00F67160" w:rsidRDefault="004815F6" w:rsidP="004815F6">
      <w:pPr>
        <w:pStyle w:val="2"/>
        <w:rPr>
          <w:rFonts w:hint="eastAsia"/>
        </w:rPr>
      </w:pPr>
      <w:r>
        <w:rPr>
          <w:rFonts w:hint="eastAsia"/>
        </w:rPr>
        <w:lastRenderedPageBreak/>
        <w:t>随机点</w:t>
      </w:r>
    </w:p>
    <w:p w14:paraId="21F4B4A6" w14:textId="77777777" w:rsidR="004815F6" w:rsidRPr="0029232B" w:rsidRDefault="004815F6" w:rsidP="004815F6">
      <w:pPr>
        <w:pStyle w:val="3"/>
        <w:rPr>
          <w:rFonts w:hint="eastAsia"/>
        </w:rPr>
      </w:pPr>
      <w:bookmarkStart w:id="6" w:name="_随机出生点"/>
      <w:bookmarkEnd w:id="6"/>
      <w:r w:rsidRPr="005D16BF">
        <w:rPr>
          <w:rFonts w:hint="eastAsia"/>
        </w:rPr>
        <w:t>随机出生点</w:t>
      </w:r>
    </w:p>
    <w:p w14:paraId="43C3112E" w14:textId="77777777" w:rsidR="004815F6" w:rsidRDefault="004815F6" w:rsidP="004815F6">
      <w:r>
        <w:rPr>
          <w:rFonts w:hint="eastAsia"/>
        </w:rPr>
        <w:t>你可以设置事件出现在自身坐标周围的随机的坐标中。</w:t>
      </w:r>
    </w:p>
    <w:p w14:paraId="2D76F97D" w14:textId="77777777" w:rsidR="004815F6" w:rsidRDefault="004815F6" w:rsidP="004815F6">
      <w:r>
        <w:rPr>
          <w:rFonts w:hint="eastAsia"/>
        </w:rPr>
        <w:t>一般随机出生点考虑两个情况：防止事件重合、防止卡在墙里。这些可以直接通过加筛选器来实现。</w:t>
      </w:r>
    </w:p>
    <w:p w14:paraId="484DF9D7" w14:textId="77777777" w:rsidR="004815F6" w:rsidRDefault="004815F6" w:rsidP="004815F6">
      <w:pPr>
        <w:jc w:val="center"/>
      </w:pPr>
      <w:r>
        <w:rPr>
          <w:noProof/>
        </w:rPr>
        <w:drawing>
          <wp:inline distT="0" distB="0" distL="0" distR="0" wp14:anchorId="51538406" wp14:editId="0BFCB42D">
            <wp:extent cx="2415540" cy="2041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28806" cy="205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6873E" w14:textId="77777777" w:rsidR="004815F6" w:rsidRPr="0029232B" w:rsidRDefault="004815F6" w:rsidP="004815F6">
      <w:pPr>
        <w:pStyle w:val="3"/>
        <w:rPr>
          <w:rFonts w:hint="eastAsia"/>
        </w:rPr>
      </w:pPr>
      <w:bookmarkStart w:id="7" w:name="_获取随机坐标"/>
      <w:bookmarkEnd w:id="7"/>
      <w:r w:rsidRPr="005D16BF">
        <w:rPr>
          <w:rFonts w:hint="eastAsia"/>
        </w:rPr>
        <w:t>获取随机坐标</w:t>
      </w:r>
    </w:p>
    <w:p w14:paraId="482F4312" w14:textId="77777777" w:rsidR="004815F6" w:rsidRDefault="004815F6" w:rsidP="004815F6">
      <w:r>
        <w:rPr>
          <w:rFonts w:hint="eastAsia"/>
        </w:rPr>
        <w:t>示例中有于此相关的雷电技能。</w:t>
      </w:r>
    </w:p>
    <w:p w14:paraId="58D78C64" w14:textId="77777777" w:rsidR="0082485B" w:rsidRDefault="004815F6" w:rsidP="004815F6">
      <w:r>
        <w:rPr>
          <w:rFonts w:hint="eastAsia"/>
        </w:rPr>
        <w:t>由于雷电技能产生的随机坐标需要暂存（先出现光环，再降下雷电），</w:t>
      </w:r>
    </w:p>
    <w:p w14:paraId="582CD298" w14:textId="1F325160" w:rsidR="004815F6" w:rsidRDefault="004815F6" w:rsidP="004815F6">
      <w:r>
        <w:rPr>
          <w:rFonts w:hint="eastAsia"/>
        </w:rPr>
        <w:t>可以用</w:t>
      </w:r>
      <w:r w:rsidR="0082485B">
        <w:rPr>
          <w:rFonts w:hint="eastAsia"/>
        </w:rPr>
        <w:t>下面插件</w:t>
      </w:r>
      <w:r>
        <w:rPr>
          <w:rFonts w:hint="eastAsia"/>
        </w:rPr>
        <w:t>来实现。</w:t>
      </w:r>
    </w:p>
    <w:p w14:paraId="0CF6E033" w14:textId="21C211DA" w:rsidR="0082485B" w:rsidRDefault="0082485B" w:rsidP="00FB6F4E">
      <w:pPr>
        <w:spacing w:after="0"/>
        <w:rPr>
          <w:rFonts w:hint="eastAsia"/>
        </w:rPr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D56CB8">
        <w:t>Drill_EventBufferVariable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8D46CA">
        <w:rPr>
          <w:rFonts w:hint="eastAsia"/>
        </w:rPr>
        <w:t>事件的缓存变量值</w:t>
      </w:r>
    </w:p>
    <w:p w14:paraId="4A97EEE1" w14:textId="77777777" w:rsidR="004815F6" w:rsidRPr="0028065F" w:rsidRDefault="004815F6" w:rsidP="004815F6">
      <w:r>
        <w:rPr>
          <w:rFonts w:hint="eastAsia"/>
        </w:rPr>
        <w:t>另外，如果使用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找不到相应的坐标，会被赋值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你需要注意考虑这种情况。举个例子，精准闪电技能，找到玩家</w:t>
      </w:r>
      <w:r>
        <w:rPr>
          <w:rFonts w:hint="eastAsia"/>
        </w:rPr>
        <w:t>3</w:t>
      </w:r>
      <w:r>
        <w:t>x3</w:t>
      </w:r>
      <w:r>
        <w:rPr>
          <w:rFonts w:hint="eastAsia"/>
        </w:rPr>
        <w:t>范围内的敌人，进行雷电打击。那么你肯定会遇到范围内没有敌人的情况，通过判断坐标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可以知道法术是否成功释放。</w:t>
      </w:r>
    </w:p>
    <w:p w14:paraId="41B40987" w14:textId="51C1DADE" w:rsidR="004815F6" w:rsidRDefault="004815F6" w:rsidP="004815F6">
      <w:pPr>
        <w:adjustRightInd/>
        <w:snapToGrid/>
        <w:spacing w:line="220" w:lineRule="atLeast"/>
      </w:pPr>
    </w:p>
    <w:sectPr w:rsidR="004815F6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AE686F" w14:textId="77777777" w:rsidR="00A37AA5" w:rsidRDefault="00A37AA5" w:rsidP="00F268BE">
      <w:r>
        <w:separator/>
      </w:r>
    </w:p>
  </w:endnote>
  <w:endnote w:type="continuationSeparator" w:id="0">
    <w:p w14:paraId="1F28909E" w14:textId="77777777" w:rsidR="00A37AA5" w:rsidRDefault="00A37AA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8AE495" w14:textId="77777777" w:rsidR="00A37AA5" w:rsidRDefault="00A37AA5" w:rsidP="00F268BE">
      <w:r>
        <w:separator/>
      </w:r>
    </w:p>
  </w:footnote>
  <w:footnote w:type="continuationSeparator" w:id="0">
    <w:p w14:paraId="6FBCEE16" w14:textId="77777777" w:rsidR="00A37AA5" w:rsidRDefault="00A37AA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FE944AF" w14:textId="77777777" w:rsidR="004815F6" w:rsidRDefault="004815F6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B23E983" w14:textId="77777777" w:rsidR="004815F6" w:rsidRPr="007030D9" w:rsidRDefault="004815F6" w:rsidP="00AF27EB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4AEBE264" wp14:editId="5658FB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446F3B" w14:textId="77777777" w:rsidR="0003437D" w:rsidRPr="004D005E" w:rsidRDefault="002F7DC3" w:rsidP="002F7DC3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192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24662"/>
    <w:rsid w:val="00033B2D"/>
    <w:rsid w:val="0003437D"/>
    <w:rsid w:val="000366A4"/>
    <w:rsid w:val="00042A75"/>
    <w:rsid w:val="00043C29"/>
    <w:rsid w:val="0005292C"/>
    <w:rsid w:val="000537C7"/>
    <w:rsid w:val="00070C61"/>
    <w:rsid w:val="00073133"/>
    <w:rsid w:val="00080E6D"/>
    <w:rsid w:val="000924BC"/>
    <w:rsid w:val="00094FD4"/>
    <w:rsid w:val="000A4F40"/>
    <w:rsid w:val="000B4A42"/>
    <w:rsid w:val="000C26B0"/>
    <w:rsid w:val="000C42EC"/>
    <w:rsid w:val="000C4B03"/>
    <w:rsid w:val="000D41C0"/>
    <w:rsid w:val="000E1DF4"/>
    <w:rsid w:val="000E6BA6"/>
    <w:rsid w:val="000F527C"/>
    <w:rsid w:val="001218E1"/>
    <w:rsid w:val="00132111"/>
    <w:rsid w:val="00146CF4"/>
    <w:rsid w:val="00157C62"/>
    <w:rsid w:val="00174D09"/>
    <w:rsid w:val="00185F5A"/>
    <w:rsid w:val="001A3F5E"/>
    <w:rsid w:val="001D482B"/>
    <w:rsid w:val="001E08E5"/>
    <w:rsid w:val="001E0E47"/>
    <w:rsid w:val="001F0A0D"/>
    <w:rsid w:val="001F167F"/>
    <w:rsid w:val="001F74B0"/>
    <w:rsid w:val="002063FC"/>
    <w:rsid w:val="00212988"/>
    <w:rsid w:val="00225D69"/>
    <w:rsid w:val="00233AC4"/>
    <w:rsid w:val="002348CA"/>
    <w:rsid w:val="00240A69"/>
    <w:rsid w:val="002562B4"/>
    <w:rsid w:val="00256BB5"/>
    <w:rsid w:val="00257234"/>
    <w:rsid w:val="00260075"/>
    <w:rsid w:val="00262E66"/>
    <w:rsid w:val="00270AA0"/>
    <w:rsid w:val="00283CE2"/>
    <w:rsid w:val="00285013"/>
    <w:rsid w:val="00286701"/>
    <w:rsid w:val="002A3241"/>
    <w:rsid w:val="002A4145"/>
    <w:rsid w:val="002B0462"/>
    <w:rsid w:val="002C065A"/>
    <w:rsid w:val="002C0AC2"/>
    <w:rsid w:val="002C0CF7"/>
    <w:rsid w:val="002D2FB7"/>
    <w:rsid w:val="002E5ACA"/>
    <w:rsid w:val="002F1A2F"/>
    <w:rsid w:val="002F2B48"/>
    <w:rsid w:val="002F66F3"/>
    <w:rsid w:val="002F7DC3"/>
    <w:rsid w:val="0030712B"/>
    <w:rsid w:val="00322060"/>
    <w:rsid w:val="00323F05"/>
    <w:rsid w:val="0034738C"/>
    <w:rsid w:val="0035233D"/>
    <w:rsid w:val="00352405"/>
    <w:rsid w:val="00364D7C"/>
    <w:rsid w:val="00383942"/>
    <w:rsid w:val="003854FB"/>
    <w:rsid w:val="00397E9E"/>
    <w:rsid w:val="003A6860"/>
    <w:rsid w:val="003B5E80"/>
    <w:rsid w:val="003C61CF"/>
    <w:rsid w:val="003E561F"/>
    <w:rsid w:val="003F546C"/>
    <w:rsid w:val="0040550D"/>
    <w:rsid w:val="004118E6"/>
    <w:rsid w:val="00420D52"/>
    <w:rsid w:val="00427FE8"/>
    <w:rsid w:val="004321DA"/>
    <w:rsid w:val="00451BDA"/>
    <w:rsid w:val="004623E4"/>
    <w:rsid w:val="004722D4"/>
    <w:rsid w:val="00476BB9"/>
    <w:rsid w:val="004815F6"/>
    <w:rsid w:val="004974A6"/>
    <w:rsid w:val="004A1B29"/>
    <w:rsid w:val="004A1B6A"/>
    <w:rsid w:val="004B00CD"/>
    <w:rsid w:val="004B65EF"/>
    <w:rsid w:val="004C76C6"/>
    <w:rsid w:val="004D005E"/>
    <w:rsid w:val="004D209D"/>
    <w:rsid w:val="004E3D41"/>
    <w:rsid w:val="004E53FC"/>
    <w:rsid w:val="004F3C10"/>
    <w:rsid w:val="00506268"/>
    <w:rsid w:val="0051087B"/>
    <w:rsid w:val="00514759"/>
    <w:rsid w:val="00520C47"/>
    <w:rsid w:val="00526A0A"/>
    <w:rsid w:val="0052798A"/>
    <w:rsid w:val="00540662"/>
    <w:rsid w:val="00542A10"/>
    <w:rsid w:val="00543FA4"/>
    <w:rsid w:val="005512D0"/>
    <w:rsid w:val="0055512F"/>
    <w:rsid w:val="005812AF"/>
    <w:rsid w:val="00594443"/>
    <w:rsid w:val="0059786B"/>
    <w:rsid w:val="005A2E8E"/>
    <w:rsid w:val="006032DB"/>
    <w:rsid w:val="00603692"/>
    <w:rsid w:val="00603C72"/>
    <w:rsid w:val="0061249A"/>
    <w:rsid w:val="00612B3C"/>
    <w:rsid w:val="00613B58"/>
    <w:rsid w:val="00616FB0"/>
    <w:rsid w:val="006170F2"/>
    <w:rsid w:val="00633B4A"/>
    <w:rsid w:val="00634B03"/>
    <w:rsid w:val="00635E34"/>
    <w:rsid w:val="00641DEA"/>
    <w:rsid w:val="006454CD"/>
    <w:rsid w:val="00652504"/>
    <w:rsid w:val="0066020D"/>
    <w:rsid w:val="00660AA0"/>
    <w:rsid w:val="006812C0"/>
    <w:rsid w:val="00690470"/>
    <w:rsid w:val="0069388E"/>
    <w:rsid w:val="006D31D0"/>
    <w:rsid w:val="006D3F12"/>
    <w:rsid w:val="006E36E1"/>
    <w:rsid w:val="006F032E"/>
    <w:rsid w:val="00731A58"/>
    <w:rsid w:val="00731CD5"/>
    <w:rsid w:val="007357A4"/>
    <w:rsid w:val="00736291"/>
    <w:rsid w:val="00737EF2"/>
    <w:rsid w:val="00753CAA"/>
    <w:rsid w:val="00757F57"/>
    <w:rsid w:val="00765588"/>
    <w:rsid w:val="007729A1"/>
    <w:rsid w:val="007770EF"/>
    <w:rsid w:val="007A4BBA"/>
    <w:rsid w:val="007B612D"/>
    <w:rsid w:val="007B6192"/>
    <w:rsid w:val="007D59F3"/>
    <w:rsid w:val="007D6165"/>
    <w:rsid w:val="007E46FA"/>
    <w:rsid w:val="007E6D89"/>
    <w:rsid w:val="007F6329"/>
    <w:rsid w:val="008174EC"/>
    <w:rsid w:val="0082070E"/>
    <w:rsid w:val="0082485B"/>
    <w:rsid w:val="008405CE"/>
    <w:rsid w:val="0085529B"/>
    <w:rsid w:val="00860FDC"/>
    <w:rsid w:val="00872616"/>
    <w:rsid w:val="008776AE"/>
    <w:rsid w:val="008B2E1B"/>
    <w:rsid w:val="008C565C"/>
    <w:rsid w:val="008D33D9"/>
    <w:rsid w:val="008E2355"/>
    <w:rsid w:val="00904D85"/>
    <w:rsid w:val="00934074"/>
    <w:rsid w:val="009404CC"/>
    <w:rsid w:val="00943512"/>
    <w:rsid w:val="009456A7"/>
    <w:rsid w:val="00966A1C"/>
    <w:rsid w:val="009678F8"/>
    <w:rsid w:val="0097064E"/>
    <w:rsid w:val="0099138E"/>
    <w:rsid w:val="00995FB0"/>
    <w:rsid w:val="009C0A29"/>
    <w:rsid w:val="009C5430"/>
    <w:rsid w:val="009E2C9E"/>
    <w:rsid w:val="00A21347"/>
    <w:rsid w:val="00A3640B"/>
    <w:rsid w:val="00A37AA5"/>
    <w:rsid w:val="00A439E2"/>
    <w:rsid w:val="00A461CC"/>
    <w:rsid w:val="00A6695D"/>
    <w:rsid w:val="00A75EF6"/>
    <w:rsid w:val="00A7710E"/>
    <w:rsid w:val="00A823C7"/>
    <w:rsid w:val="00A92055"/>
    <w:rsid w:val="00AA4E93"/>
    <w:rsid w:val="00AC07C6"/>
    <w:rsid w:val="00AC4C58"/>
    <w:rsid w:val="00AD01FA"/>
    <w:rsid w:val="00AD140A"/>
    <w:rsid w:val="00AD2CEB"/>
    <w:rsid w:val="00AD441E"/>
    <w:rsid w:val="00AD7747"/>
    <w:rsid w:val="00AE22FF"/>
    <w:rsid w:val="00AE7107"/>
    <w:rsid w:val="00AF5BD4"/>
    <w:rsid w:val="00B21EA2"/>
    <w:rsid w:val="00B2379A"/>
    <w:rsid w:val="00B23853"/>
    <w:rsid w:val="00B3395A"/>
    <w:rsid w:val="00B33D45"/>
    <w:rsid w:val="00B64233"/>
    <w:rsid w:val="00B644D6"/>
    <w:rsid w:val="00B74258"/>
    <w:rsid w:val="00BA0F46"/>
    <w:rsid w:val="00BA5355"/>
    <w:rsid w:val="00BC0A3E"/>
    <w:rsid w:val="00BC7230"/>
    <w:rsid w:val="00BE57D6"/>
    <w:rsid w:val="00C174DA"/>
    <w:rsid w:val="00C410BC"/>
    <w:rsid w:val="00C54300"/>
    <w:rsid w:val="00C8220B"/>
    <w:rsid w:val="00C85744"/>
    <w:rsid w:val="00C91888"/>
    <w:rsid w:val="00C92739"/>
    <w:rsid w:val="00C95438"/>
    <w:rsid w:val="00C965E1"/>
    <w:rsid w:val="00CA2FB3"/>
    <w:rsid w:val="00CA57F3"/>
    <w:rsid w:val="00CD3EE7"/>
    <w:rsid w:val="00CD535A"/>
    <w:rsid w:val="00CE0382"/>
    <w:rsid w:val="00CE5133"/>
    <w:rsid w:val="00CF4F94"/>
    <w:rsid w:val="00CF5DF1"/>
    <w:rsid w:val="00D1070F"/>
    <w:rsid w:val="00D12B12"/>
    <w:rsid w:val="00D14E9D"/>
    <w:rsid w:val="00D16886"/>
    <w:rsid w:val="00D20617"/>
    <w:rsid w:val="00D31964"/>
    <w:rsid w:val="00D3468E"/>
    <w:rsid w:val="00D45A7E"/>
    <w:rsid w:val="00D526F4"/>
    <w:rsid w:val="00D66234"/>
    <w:rsid w:val="00D774D5"/>
    <w:rsid w:val="00D85F72"/>
    <w:rsid w:val="00D87237"/>
    <w:rsid w:val="00D92694"/>
    <w:rsid w:val="00D94FF0"/>
    <w:rsid w:val="00D95B7F"/>
    <w:rsid w:val="00D95ECE"/>
    <w:rsid w:val="00DB6ECA"/>
    <w:rsid w:val="00DD065C"/>
    <w:rsid w:val="00DD331D"/>
    <w:rsid w:val="00DE3E57"/>
    <w:rsid w:val="00DE6B50"/>
    <w:rsid w:val="00E01E1F"/>
    <w:rsid w:val="00E03C00"/>
    <w:rsid w:val="00E20C8D"/>
    <w:rsid w:val="00E25E8B"/>
    <w:rsid w:val="00E36144"/>
    <w:rsid w:val="00E42584"/>
    <w:rsid w:val="00E45D8C"/>
    <w:rsid w:val="00E47DDD"/>
    <w:rsid w:val="00E50789"/>
    <w:rsid w:val="00E50921"/>
    <w:rsid w:val="00E602F9"/>
    <w:rsid w:val="00E63A9D"/>
    <w:rsid w:val="00E72518"/>
    <w:rsid w:val="00E75287"/>
    <w:rsid w:val="00E76559"/>
    <w:rsid w:val="00E8584B"/>
    <w:rsid w:val="00EA04A6"/>
    <w:rsid w:val="00EB18E2"/>
    <w:rsid w:val="00EB527A"/>
    <w:rsid w:val="00ED4148"/>
    <w:rsid w:val="00EF4906"/>
    <w:rsid w:val="00F21424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6109C"/>
    <w:rsid w:val="00F713C9"/>
    <w:rsid w:val="00F71DA4"/>
    <w:rsid w:val="00F7513E"/>
    <w:rsid w:val="00F7768C"/>
    <w:rsid w:val="00F80812"/>
    <w:rsid w:val="00FB1DE8"/>
    <w:rsid w:val="00FB6F4E"/>
    <w:rsid w:val="00FC27C4"/>
    <w:rsid w:val="00FC4772"/>
    <w:rsid w:val="00FC5167"/>
    <w:rsid w:val="00FD57A6"/>
    <w:rsid w:val="00FE2BBC"/>
    <w:rsid w:val="00FF2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23F05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36144"/>
    <w:rPr>
      <w:color w:val="605E5C"/>
      <w:shd w:val="clear" w:color="auto" w:fill="E1DFDD"/>
    </w:rPr>
  </w:style>
  <w:style w:type="paragraph" w:styleId="af3">
    <w:name w:val="List Paragraph"/>
    <w:basedOn w:val="a"/>
    <w:uiPriority w:val="34"/>
    <w:qFormat/>
    <w:rsid w:val="000E1DF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323F05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7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2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71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18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</TotalTime>
  <Pages>11</Pages>
  <Words>424</Words>
  <Characters>2423</Characters>
  <Application>Microsoft Office Word</Application>
  <DocSecurity>0</DocSecurity>
  <Lines>20</Lines>
  <Paragraphs>5</Paragraphs>
  <ScaleCrop>false</ScaleCrop>
  <Company/>
  <LinksUpToDate>false</LinksUpToDate>
  <CharactersWithSpaces>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22</cp:revision>
  <dcterms:created xsi:type="dcterms:W3CDTF">2018-10-01T08:22:00Z</dcterms:created>
  <dcterms:modified xsi:type="dcterms:W3CDTF">2024-07-26T06:10:00Z</dcterms:modified>
</cp:coreProperties>
</file>